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C2E8A6D" w14:textId="77777777" w:rsidR="00765D81" w:rsidRDefault="00765D81" w:rsidP="00765D81">
      <w:pPr>
        <w:pStyle w:val="Heading2"/>
        <w:rPr>
          <w:rFonts w:eastAsia="Cambria"/>
          <w:noProof/>
          <w:lang w:eastAsia="en-AU"/>
        </w:rPr>
      </w:pPr>
      <w:bookmarkStart w:id="0" w:name="_Toc4680218"/>
      <w:r>
        <w:rPr>
          <w:rFonts w:eastAsia="Cambria"/>
          <w:noProof/>
          <w:lang w:eastAsia="en-AU"/>
        </w:rPr>
        <w:t>Untreated Rainwater Quality Assurance Program template</w:t>
      </w:r>
      <w:bookmarkEnd w:id="0"/>
    </w:p>
    <w:p w14:paraId="1081490C" w14:textId="77777777" w:rsidR="00765D81" w:rsidRPr="002977BE" w:rsidRDefault="00765D81" w:rsidP="00765D81">
      <w:pPr>
        <w:pStyle w:val="Heading1"/>
        <w:spacing w:before="0"/>
      </w:pPr>
      <w:bookmarkStart w:id="1" w:name="_Toc4489007"/>
      <w:bookmarkStart w:id="2" w:name="_Toc4679428"/>
      <w:bookmarkStart w:id="3" w:name="_Toc4680219"/>
      <w:r w:rsidRPr="002977BE">
        <w:t>WATER SUPPLY QUALITY ASSURANCE PROGRAM – UNTREATED RAINWATER</w:t>
      </w:r>
      <w:bookmarkEnd w:id="1"/>
      <w:bookmarkEnd w:id="2"/>
      <w:bookmarkEnd w:id="3"/>
    </w:p>
    <w:p w14:paraId="4ADC15D8" w14:textId="77777777" w:rsidR="00765D81" w:rsidRDefault="00765D81" w:rsidP="00765D81">
      <w:pPr>
        <w:spacing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  <w:r>
        <w:rPr>
          <w:rFonts w:ascii="Arial" w:hAnsi="Arial" w:cs="Arial"/>
          <w:i/>
          <w:color w:val="000000"/>
          <w:sz w:val="18"/>
          <w:szCs w:val="18"/>
        </w:rPr>
        <w:t>This untreated rainwater template is intended for s</w:t>
      </w:r>
      <w:r w:rsidRPr="0029674C">
        <w:rPr>
          <w:rFonts w:ascii="Arial" w:hAnsi="Arial" w:cs="Arial"/>
          <w:i/>
          <w:color w:val="000000"/>
          <w:sz w:val="18"/>
          <w:szCs w:val="18"/>
        </w:rPr>
        <w:t xml:space="preserve">mall </w:t>
      </w:r>
      <w:r>
        <w:rPr>
          <w:rFonts w:ascii="Arial" w:hAnsi="Arial" w:cs="Arial"/>
          <w:i/>
          <w:color w:val="000000"/>
          <w:sz w:val="18"/>
          <w:szCs w:val="18"/>
        </w:rPr>
        <w:t>private water supplies with simple rainwater collection</w:t>
      </w:r>
    </w:p>
    <w:p w14:paraId="783EDA0E" w14:textId="77777777" w:rsidR="00765D81" w:rsidRDefault="00765D81" w:rsidP="00765D81">
      <w:pPr>
        <w:spacing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</w:p>
    <w:p w14:paraId="1E403C15" w14:textId="77777777" w:rsidR="00765D81" w:rsidRPr="00952BB8" w:rsidRDefault="00765D81" w:rsidP="00765D81">
      <w:pPr>
        <w:spacing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  <w:r w:rsidRPr="00952BB8">
        <w:rPr>
          <w:rFonts w:ascii="Arial" w:hAnsi="Arial" w:cs="Arial"/>
          <w:i/>
          <w:color w:val="000000"/>
          <w:sz w:val="18"/>
          <w:szCs w:val="18"/>
        </w:rPr>
        <w:t xml:space="preserve">Complete this template to create your </w:t>
      </w:r>
      <w:r>
        <w:rPr>
          <w:rFonts w:ascii="Arial" w:hAnsi="Arial" w:cs="Arial"/>
          <w:i/>
          <w:color w:val="000000"/>
          <w:sz w:val="18"/>
          <w:szCs w:val="18"/>
        </w:rPr>
        <w:t>QAP, adding extra spaces if needed.</w:t>
      </w:r>
      <w:r w:rsidRPr="00952BB8">
        <w:rPr>
          <w:rFonts w:ascii="Arial" w:hAnsi="Arial" w:cs="Arial"/>
          <w:i/>
          <w:color w:val="000000"/>
          <w:sz w:val="18"/>
          <w:szCs w:val="18"/>
        </w:rPr>
        <w:t xml:space="preserve"> The NSW Private Water Supplies Guidelines are available at </w:t>
      </w:r>
      <w:hyperlink r:id="rId9" w:history="1">
        <w:r w:rsidRPr="00952BB8">
          <w:rPr>
            <w:rStyle w:val="Hyperlink"/>
            <w:rFonts w:ascii="Arial" w:hAnsi="Arial" w:cs="Arial"/>
            <w:i/>
            <w:sz w:val="18"/>
            <w:szCs w:val="18"/>
          </w:rPr>
          <w:t>http://www.health.nsw.gov.au/environment/water/Pages/NSW-Private-Water-Supply-Guidelines.aspx</w:t>
        </w:r>
      </w:hyperlink>
    </w:p>
    <w:p w14:paraId="214DA1CF" w14:textId="77777777" w:rsidR="00765D81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</w:p>
    <w:p w14:paraId="3A45542C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Premises</w:t>
      </w:r>
      <w:r w:rsidRPr="00CE6108">
        <w:rPr>
          <w:rFonts w:ascii="Arial" w:hAnsi="Arial" w:cs="Arial"/>
          <w:b/>
        </w:rPr>
        <w:t xml:space="preserve"> </w:t>
      </w:r>
      <w:r w:rsidRPr="003D42FF">
        <w:rPr>
          <w:rFonts w:ascii="Arial" w:hAnsi="Arial" w:cs="Arial"/>
          <w:b/>
        </w:rPr>
        <w:t>name</w:t>
      </w:r>
      <w:r>
        <w:rPr>
          <w:rFonts w:ascii="Arial" w:hAnsi="Arial" w:cs="Arial"/>
          <w:b/>
        </w:rPr>
        <w:t>:</w:t>
      </w:r>
      <w:r w:rsidRPr="00157FB5">
        <w:rPr>
          <w:rFonts w:ascii="Arial" w:hAnsi="Arial" w:cs="Arial"/>
        </w:rPr>
        <w:tab/>
      </w:r>
    </w:p>
    <w:p w14:paraId="10BAEAE3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Premises address:</w:t>
      </w:r>
      <w:r w:rsidRPr="00157FB5">
        <w:rPr>
          <w:rFonts w:ascii="Arial" w:hAnsi="Arial" w:cs="Arial"/>
        </w:rPr>
        <w:tab/>
      </w:r>
    </w:p>
    <w:p w14:paraId="6DD1C434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Contact name:</w:t>
      </w:r>
      <w:r w:rsidRPr="00157FB5">
        <w:rPr>
          <w:rFonts w:ascii="Arial" w:hAnsi="Arial" w:cs="Arial"/>
        </w:rPr>
        <w:tab/>
      </w:r>
      <w:r w:rsidRPr="003D42FF">
        <w:rPr>
          <w:rFonts w:ascii="Arial" w:hAnsi="Arial" w:cs="Arial"/>
          <w:b/>
        </w:rPr>
        <w:t xml:space="preserve"> </w:t>
      </w:r>
    </w:p>
    <w:p w14:paraId="2360F282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Phone/mobile numbers:</w:t>
      </w:r>
      <w:r w:rsidRPr="00157FB5">
        <w:rPr>
          <w:rFonts w:ascii="Arial" w:hAnsi="Arial" w:cs="Arial"/>
        </w:rPr>
        <w:tab/>
      </w:r>
      <w:r w:rsidRPr="003D42FF">
        <w:rPr>
          <w:rFonts w:ascii="Arial" w:hAnsi="Arial" w:cs="Arial"/>
          <w:b/>
        </w:rPr>
        <w:t xml:space="preserve"> </w:t>
      </w:r>
    </w:p>
    <w:p w14:paraId="59442331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Postal address:</w:t>
      </w:r>
      <w:r>
        <w:rPr>
          <w:rFonts w:ascii="Arial" w:hAnsi="Arial" w:cs="Arial"/>
        </w:rPr>
        <w:tab/>
      </w:r>
      <w:r w:rsidRPr="003D42FF">
        <w:rPr>
          <w:rFonts w:ascii="Arial" w:hAnsi="Arial" w:cs="Arial"/>
          <w:b/>
        </w:rPr>
        <w:t xml:space="preserve"> </w:t>
      </w:r>
    </w:p>
    <w:p w14:paraId="2606F0F5" w14:textId="77777777" w:rsidR="00765D81" w:rsidRPr="003D42FF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>Email address:</w:t>
      </w:r>
      <w:r w:rsidRPr="00157FB5">
        <w:rPr>
          <w:rFonts w:ascii="Arial" w:hAnsi="Arial" w:cs="Arial"/>
        </w:rPr>
        <w:tab/>
      </w:r>
      <w:r w:rsidRPr="003D42FF">
        <w:rPr>
          <w:rFonts w:ascii="Arial" w:hAnsi="Arial" w:cs="Arial"/>
          <w:b/>
        </w:rPr>
        <w:t xml:space="preserve"> </w:t>
      </w:r>
    </w:p>
    <w:p w14:paraId="7356BEE4" w14:textId="77777777" w:rsidR="00765D81" w:rsidRPr="00FF07DC" w:rsidRDefault="00765D81" w:rsidP="00765D81">
      <w:pPr>
        <w:tabs>
          <w:tab w:val="right" w:leader="dot" w:pos="9639"/>
        </w:tabs>
        <w:spacing w:line="240" w:lineRule="auto"/>
        <w:jc w:val="both"/>
        <w:rPr>
          <w:rFonts w:ascii="Arial" w:hAnsi="Arial" w:cs="Arial"/>
          <w:b/>
        </w:rPr>
      </w:pPr>
      <w:r w:rsidRPr="003D42FF">
        <w:rPr>
          <w:rFonts w:ascii="Arial" w:hAnsi="Arial" w:cs="Arial"/>
          <w:b/>
        </w:rPr>
        <w:t xml:space="preserve">Consumer capacity: </w:t>
      </w:r>
      <w:r w:rsidRPr="00952BB8">
        <w:rPr>
          <w:rFonts w:ascii="Arial" w:hAnsi="Arial" w:cs="Arial"/>
          <w:i/>
          <w:sz w:val="18"/>
          <w:szCs w:val="18"/>
        </w:rPr>
        <w:t>(maximum number of consumers per day)</w:t>
      </w:r>
      <w:r w:rsidRPr="00157FB5">
        <w:rPr>
          <w:rFonts w:ascii="Arial" w:hAnsi="Arial" w:cs="Arial"/>
        </w:rPr>
        <w:tab/>
      </w:r>
    </w:p>
    <w:p w14:paraId="61E63380" w14:textId="77777777" w:rsidR="00765D81" w:rsidRDefault="00765D81" w:rsidP="00765D81">
      <w:pPr>
        <w:pStyle w:val="Heading2"/>
      </w:pPr>
      <w:bookmarkStart w:id="4" w:name="_Toc527362605"/>
      <w:bookmarkStart w:id="5" w:name="_Toc4489008"/>
      <w:bookmarkStart w:id="6" w:name="_Toc4679429"/>
      <w:bookmarkStart w:id="7" w:name="_Toc4680220"/>
      <w:bookmarkStart w:id="8" w:name="_Ref528232479"/>
      <w:r>
        <w:t>Public Health Regulation checklist</w:t>
      </w:r>
      <w:bookmarkEnd w:id="4"/>
      <w:bookmarkEnd w:id="5"/>
      <w:bookmarkEnd w:id="6"/>
      <w:bookmarkEnd w:id="7"/>
    </w:p>
    <w:p w14:paraId="5752AD4F" w14:textId="77777777" w:rsidR="00765D81" w:rsidRPr="00BA0CB5" w:rsidRDefault="00765D81" w:rsidP="00765D81">
      <w:pPr>
        <w:pStyle w:val="Normal1"/>
        <w:rPr>
          <w:sz w:val="20"/>
          <w:szCs w:val="20"/>
        </w:rPr>
      </w:pPr>
      <w:r w:rsidRPr="00BA0CB5">
        <w:rPr>
          <w:sz w:val="20"/>
          <w:szCs w:val="20"/>
        </w:rPr>
        <w:t>Please complete the below table to make sure that the rest of your QAP addresses sections of the Public Health Regulation relevant to your water supply.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69"/>
        <w:gridCol w:w="1069"/>
        <w:gridCol w:w="3437"/>
        <w:gridCol w:w="3213"/>
      </w:tblGrid>
      <w:tr w:rsidR="00765D81" w:rsidRPr="0060453C" w14:paraId="79F9171F" w14:textId="77777777" w:rsidTr="008A18FA">
        <w:tc>
          <w:tcPr>
            <w:tcW w:w="1487" w:type="pct"/>
            <w:shd w:val="clear" w:color="auto" w:fill="DBE5F1" w:themeFill="accent1" w:themeFillTint="33"/>
          </w:tcPr>
          <w:p w14:paraId="19CF9A8D" w14:textId="77777777" w:rsidR="00765D81" w:rsidRPr="0060453C" w:rsidRDefault="00765D81" w:rsidP="008A18FA">
            <w:pPr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</w:pPr>
            <w:r w:rsidRPr="0060453C"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  <w:t xml:space="preserve">Question </w:t>
            </w:r>
          </w:p>
        </w:tc>
        <w:tc>
          <w:tcPr>
            <w:tcW w:w="486" w:type="pct"/>
            <w:shd w:val="clear" w:color="auto" w:fill="DBE5F1" w:themeFill="accent1" w:themeFillTint="33"/>
          </w:tcPr>
          <w:p w14:paraId="4C68C772" w14:textId="77777777" w:rsidR="00765D81" w:rsidRPr="0060453C" w:rsidRDefault="00765D81" w:rsidP="008A18FA">
            <w:pPr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</w:pPr>
            <w:r w:rsidRPr="0060453C"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  <w:t>Tick box</w:t>
            </w:r>
          </w:p>
        </w:tc>
        <w:tc>
          <w:tcPr>
            <w:tcW w:w="1564" w:type="pct"/>
            <w:shd w:val="clear" w:color="auto" w:fill="DBE5F1" w:themeFill="accent1" w:themeFillTint="33"/>
          </w:tcPr>
          <w:p w14:paraId="6AB85167" w14:textId="77777777" w:rsidR="00765D81" w:rsidRPr="00566E8E" w:rsidRDefault="00765D81" w:rsidP="008A18FA">
            <w:pPr>
              <w:rPr>
                <w:rFonts w:ascii="Arial" w:hAnsi="Arial"/>
                <w:b/>
                <w:color w:val="365F91" w:themeColor="accent1" w:themeShade="BF"/>
                <w:sz w:val="16"/>
                <w:szCs w:val="16"/>
              </w:rPr>
            </w:pPr>
            <w:r w:rsidRPr="00566E8E">
              <w:rPr>
                <w:rFonts w:ascii="Arial" w:hAnsi="Arial"/>
                <w:b/>
                <w:color w:val="365F91" w:themeColor="accent1" w:themeShade="BF"/>
                <w:sz w:val="16"/>
                <w:szCs w:val="16"/>
              </w:rPr>
              <w:t>If yes, fill out these sections of the QAP (ctrl+click to be taken to sections)</w:t>
            </w:r>
          </w:p>
        </w:tc>
        <w:tc>
          <w:tcPr>
            <w:tcW w:w="1462" w:type="pct"/>
            <w:shd w:val="clear" w:color="auto" w:fill="DBE5F1" w:themeFill="accent1" w:themeFillTint="33"/>
          </w:tcPr>
          <w:p w14:paraId="3C17D953" w14:textId="77777777" w:rsidR="00765D81" w:rsidRPr="0060453C" w:rsidRDefault="00765D81" w:rsidP="008A18FA">
            <w:pPr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</w:pPr>
            <w:r w:rsidRPr="0060453C">
              <w:rPr>
                <w:rFonts w:ascii="Arial" w:hAnsi="Arial"/>
                <w:b/>
                <w:color w:val="365F91" w:themeColor="accent1" w:themeShade="BF"/>
                <w:sz w:val="20"/>
                <w:szCs w:val="20"/>
              </w:rPr>
              <w:t xml:space="preserve">If no, please explain </w:t>
            </w:r>
          </w:p>
        </w:tc>
      </w:tr>
      <w:tr w:rsidR="00765D81" w:rsidRPr="0060453C" w14:paraId="562EDA1D" w14:textId="77777777" w:rsidTr="008A18FA">
        <w:tc>
          <w:tcPr>
            <w:tcW w:w="1487" w:type="pct"/>
            <w:shd w:val="clear" w:color="auto" w:fill="auto"/>
          </w:tcPr>
          <w:p w14:paraId="63F8F58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carry out inspections and/or maintenance of your water supply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60EFF9DB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13386603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71514123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19903900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  <w:p w14:paraId="553CE23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1564" w:type="pct"/>
            <w:shd w:val="clear" w:color="auto" w:fill="auto"/>
          </w:tcPr>
          <w:p w14:paraId="1BBF0D42" w14:textId="77777777" w:rsidR="00765D81" w:rsidRPr="0060453C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479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Keeping the roof and tank clean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0B6C5613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023E3C29" w14:textId="77777777" w:rsidTr="008A18FA">
        <w:tc>
          <w:tcPr>
            <w:tcW w:w="1487" w:type="pct"/>
            <w:shd w:val="clear" w:color="auto" w:fill="auto"/>
          </w:tcPr>
          <w:p w14:paraId="5E7261C0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record your inspection and maintenance activitie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651CED12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1585815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21BFC214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9751855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54853A61" w14:textId="77777777" w:rsidR="00765D81" w:rsidRPr="0060453C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501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eastAsia="Arial" w:hAnsi="Arial" w:cs="Arial"/>
                <w:color w:val="1F497D" w:themeColor="text2"/>
                <w:sz w:val="20"/>
                <w:szCs w:val="20"/>
                <w:lang w:eastAsia="en-AU"/>
              </w:rPr>
              <w:t>Drinking water supply system inspection and maintenance record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161D6F29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3F85A242" w14:textId="77777777" w:rsidTr="008A18FA">
        <w:tc>
          <w:tcPr>
            <w:tcW w:w="1487" w:type="pct"/>
            <w:shd w:val="clear" w:color="auto" w:fill="auto"/>
          </w:tcPr>
          <w:p w14:paraId="28969037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es your water supply have equipment (this could be pumps, filters, parts, chemicals or treatment systems)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332764F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19506623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095990E2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3837189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  <w:p w14:paraId="4C17DB35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1564" w:type="pct"/>
            <w:shd w:val="clear" w:color="auto" w:fill="auto"/>
          </w:tcPr>
          <w:p w14:paraId="4A41676E" w14:textId="77777777" w:rsidR="00765D81" w:rsidRPr="0060453C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574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Other actions to protect water quality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4A29C55F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70187587" w14:textId="77777777" w:rsidTr="008A18FA">
        <w:tc>
          <w:tcPr>
            <w:tcW w:w="1487" w:type="pct"/>
            <w:shd w:val="clear" w:color="auto" w:fill="auto"/>
          </w:tcPr>
          <w:p w14:paraId="04AE822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have manufacture</w:t>
            </w:r>
            <w:r>
              <w:rPr>
                <w:rFonts w:ascii="Arial" w:hAnsi="Arial"/>
                <w:sz w:val="20"/>
                <w:szCs w:val="20"/>
              </w:rPr>
              <w:t>r</w:t>
            </w:r>
            <w:r w:rsidRPr="0060453C">
              <w:rPr>
                <w:rFonts w:ascii="Arial" w:hAnsi="Arial"/>
                <w:sz w:val="20"/>
                <w:szCs w:val="20"/>
              </w:rPr>
              <w:t xml:space="preserve"> instruction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35C443F9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6564583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45708292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11163271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084DF01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(Attach instructions to QAP)</w:t>
            </w:r>
          </w:p>
        </w:tc>
        <w:tc>
          <w:tcPr>
            <w:tcW w:w="1462" w:type="pct"/>
            <w:shd w:val="clear" w:color="auto" w:fill="auto"/>
          </w:tcPr>
          <w:p w14:paraId="310035B0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7C3650A2" w14:textId="77777777" w:rsidTr="008A18FA">
        <w:tc>
          <w:tcPr>
            <w:tcW w:w="1487" w:type="pct"/>
            <w:shd w:val="clear" w:color="auto" w:fill="auto"/>
          </w:tcPr>
          <w:p w14:paraId="7561BF04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have sign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41E9E9C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6461262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45BA2B5E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8124869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121E9835" w14:textId="77777777" w:rsidR="00765D81" w:rsidRPr="00C52A4E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/>
                <w:color w:val="1F497D" w:themeColor="text2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729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Information and safety for consumers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  <w:p w14:paraId="3AC1E1AD" w14:textId="77777777" w:rsidR="00765D81" w:rsidRPr="00C52A4E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/>
                <w:color w:val="1F497D" w:themeColor="text2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553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 xml:space="preserve">Water quality advice sign 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  <w:p w14:paraId="3AFB7B12" w14:textId="77777777" w:rsidR="00765D81" w:rsidRPr="0060453C" w:rsidRDefault="00765D81" w:rsidP="00765D81">
            <w:pPr>
              <w:pStyle w:val="ListParagraph"/>
              <w:numPr>
                <w:ilvl w:val="0"/>
                <w:numId w:val="2"/>
              </w:numPr>
              <w:rPr>
                <w:rFonts w:ascii="Arial" w:hAnsi="Arial" w:cs="Arial"/>
                <w:sz w:val="20"/>
                <w:szCs w:val="20"/>
              </w:rPr>
            </w:pP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instrText xml:space="preserve"> REF _Ref528233691 \h  \* MERGEFORMAT </w:instrText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Rainwater sign</w:t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5CAD377B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1A5789DA" w14:textId="77777777" w:rsidTr="008A18FA">
        <w:tc>
          <w:tcPr>
            <w:tcW w:w="1487" w:type="pct"/>
            <w:shd w:val="clear" w:color="auto" w:fill="auto"/>
          </w:tcPr>
          <w:p w14:paraId="4AC046B8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carry out any tests on your water (this could be checking UV is on, chlorine levels, any laboratory tests)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4D65E20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20452451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589CF092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16638098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  <w:p w14:paraId="17C5FC90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1564" w:type="pct"/>
            <w:shd w:val="clear" w:color="auto" w:fill="auto"/>
          </w:tcPr>
          <w:p w14:paraId="2176ECE4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574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Other actions to protect water quality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6A6AB2B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35431CBD" w14:textId="77777777" w:rsidTr="008A18FA">
        <w:tc>
          <w:tcPr>
            <w:tcW w:w="1487" w:type="pct"/>
            <w:shd w:val="clear" w:color="auto" w:fill="auto"/>
          </w:tcPr>
          <w:p w14:paraId="2B502279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record your test result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3C47513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16631515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1703ECAC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8086266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0C9B4AB8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(attach laboratory reports to QAP)</w:t>
            </w:r>
          </w:p>
        </w:tc>
        <w:tc>
          <w:tcPr>
            <w:tcW w:w="1462" w:type="pct"/>
            <w:shd w:val="clear" w:color="auto" w:fill="auto"/>
          </w:tcPr>
          <w:p w14:paraId="3C8E2C37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3A3FA9E0" w14:textId="77777777" w:rsidTr="008A18FA">
        <w:tc>
          <w:tcPr>
            <w:tcW w:w="1487" w:type="pct"/>
            <w:shd w:val="clear" w:color="auto" w:fill="auto"/>
          </w:tcPr>
          <w:p w14:paraId="6AB24192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 xml:space="preserve">Do you top up your water supply with carted water? 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538A5FBF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209377428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7E87F6D4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20447483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4115180E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614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Contact list (needs to be kept up to date)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6148A06F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2092C49D" w14:textId="77777777" w:rsidTr="008A18FA">
        <w:tc>
          <w:tcPr>
            <w:tcW w:w="1487" w:type="pct"/>
            <w:shd w:val="clear" w:color="auto" w:fill="auto"/>
          </w:tcPr>
          <w:p w14:paraId="3764D144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record any carter water delivery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31BCDDD8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539357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35976D87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7279622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0D51A784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3828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eastAsia="Arial" w:hAnsi="Arial" w:cs="Arial"/>
                <w:color w:val="1F497D" w:themeColor="text2"/>
                <w:sz w:val="20"/>
                <w:szCs w:val="20"/>
                <w:lang w:eastAsia="en-AU"/>
              </w:rPr>
              <w:t>Drinking water supply system records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109433C5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73D982BD" w14:textId="77777777" w:rsidTr="008A18FA">
        <w:tc>
          <w:tcPr>
            <w:tcW w:w="1487" w:type="pct"/>
            <w:shd w:val="clear" w:color="auto" w:fill="auto"/>
          </w:tcPr>
          <w:p w14:paraId="398D8FC8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have plans in case of emergencie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06D1AFD8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21046432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3553B02F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6680219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669AD62F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622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Responding to problems with the water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5D17C47B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1C8285BA" w14:textId="77777777" w:rsidTr="008A18FA">
        <w:tc>
          <w:tcPr>
            <w:tcW w:w="1487" w:type="pct"/>
            <w:shd w:val="clear" w:color="auto" w:fill="auto"/>
          </w:tcPr>
          <w:p w14:paraId="7A79879D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have emergency contacts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23549516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891674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7EE83AFD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6691429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2E2BFF7C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614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hAnsi="Arial" w:cs="Arial"/>
                <w:color w:val="1F497D" w:themeColor="text2"/>
                <w:sz w:val="20"/>
                <w:szCs w:val="20"/>
              </w:rPr>
              <w:t>Contact list (needs to be kept up to date)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68F51063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  <w:tr w:rsidR="00765D81" w:rsidRPr="0060453C" w14:paraId="741C9974" w14:textId="77777777" w:rsidTr="008A18FA">
        <w:tc>
          <w:tcPr>
            <w:tcW w:w="1487" w:type="pct"/>
            <w:shd w:val="clear" w:color="auto" w:fill="auto"/>
          </w:tcPr>
          <w:p w14:paraId="5650E94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r w:rsidRPr="0060453C">
              <w:rPr>
                <w:rFonts w:ascii="Arial" w:hAnsi="Arial"/>
                <w:sz w:val="20"/>
                <w:szCs w:val="20"/>
              </w:rPr>
              <w:t>Do you record any problems or emergencies when/if they happen?</w:t>
            </w:r>
          </w:p>
        </w:tc>
        <w:tc>
          <w:tcPr>
            <w:tcW w:w="486" w:type="pct"/>
            <w:shd w:val="clear" w:color="auto" w:fill="auto"/>
            <w:vAlign w:val="center"/>
          </w:tcPr>
          <w:p w14:paraId="7912A8FA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9670101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Yes</w:t>
            </w:r>
          </w:p>
          <w:p w14:paraId="5BE96AA4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  <w:sdt>
              <w:sdtPr>
                <w:rPr>
                  <w:rFonts w:ascii="Arial" w:hAnsi="Arial"/>
                  <w:sz w:val="20"/>
                  <w:szCs w:val="20"/>
                </w:rPr>
                <w:id w:val="-18809254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0453C"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sdtContent>
            </w:sdt>
            <w:r w:rsidRPr="0060453C">
              <w:rPr>
                <w:rFonts w:ascii="Arial" w:hAnsi="Arial"/>
                <w:sz w:val="20"/>
                <w:szCs w:val="20"/>
              </w:rPr>
              <w:t>No</w:t>
            </w:r>
          </w:p>
        </w:tc>
        <w:tc>
          <w:tcPr>
            <w:tcW w:w="1564" w:type="pct"/>
            <w:shd w:val="clear" w:color="auto" w:fill="auto"/>
          </w:tcPr>
          <w:p w14:paraId="24ACFE1B" w14:textId="77777777" w:rsidR="00765D81" w:rsidRPr="0060453C" w:rsidRDefault="00765D81" w:rsidP="00765D81">
            <w:pPr>
              <w:pStyle w:val="ListParagraph"/>
              <w:numPr>
                <w:ilvl w:val="0"/>
                <w:numId w:val="3"/>
              </w:numPr>
              <w:rPr>
                <w:rFonts w:ascii="Arial" w:hAnsi="Arial"/>
                <w:sz w:val="20"/>
                <w:szCs w:val="20"/>
              </w:rPr>
            </w:pP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begin"/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instrText xml:space="preserve"> REF _Ref528232501 \h  \* MERGEFORMAT </w:instrTex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separate"/>
            </w:r>
            <w:r w:rsidRPr="00C52A4E">
              <w:rPr>
                <w:rFonts w:ascii="Arial" w:eastAsia="Arial" w:hAnsi="Arial" w:cs="Arial"/>
                <w:color w:val="1F497D" w:themeColor="text2"/>
                <w:sz w:val="20"/>
                <w:szCs w:val="20"/>
                <w:lang w:eastAsia="en-AU"/>
              </w:rPr>
              <w:t>Drinking water supply system inspection and maintenance record</w:t>
            </w:r>
            <w:r w:rsidRPr="00C52A4E">
              <w:rPr>
                <w:rFonts w:ascii="Arial" w:hAnsi="Arial"/>
                <w:color w:val="1F497D" w:themeColor="text2"/>
                <w:sz w:val="20"/>
                <w:szCs w:val="20"/>
              </w:rPr>
              <w:fldChar w:fldCharType="end"/>
            </w:r>
          </w:p>
        </w:tc>
        <w:tc>
          <w:tcPr>
            <w:tcW w:w="1462" w:type="pct"/>
            <w:shd w:val="clear" w:color="auto" w:fill="auto"/>
          </w:tcPr>
          <w:p w14:paraId="1B9D1433" w14:textId="77777777" w:rsidR="00765D81" w:rsidRPr="0060453C" w:rsidRDefault="00765D81" w:rsidP="008A18FA">
            <w:pPr>
              <w:rPr>
                <w:rFonts w:ascii="Arial" w:hAnsi="Arial"/>
                <w:sz w:val="20"/>
                <w:szCs w:val="20"/>
              </w:rPr>
            </w:pPr>
          </w:p>
        </w:tc>
      </w:tr>
    </w:tbl>
    <w:p w14:paraId="0837E870" w14:textId="77777777" w:rsidR="00765D81" w:rsidRPr="003D42FF" w:rsidRDefault="00765D81" w:rsidP="00765D81">
      <w:pPr>
        <w:pStyle w:val="Heading3"/>
        <w:jc w:val="both"/>
        <w:rPr>
          <w:rFonts w:ascii="Arial" w:hAnsi="Arial" w:cs="Arial"/>
        </w:rPr>
      </w:pPr>
      <w:bookmarkStart w:id="9" w:name="_Toc4489009"/>
      <w:bookmarkStart w:id="10" w:name="_Toc4679430"/>
      <w:bookmarkStart w:id="11" w:name="_Toc4680221"/>
      <w:r w:rsidRPr="003D42FF">
        <w:rPr>
          <w:rFonts w:ascii="Arial" w:hAnsi="Arial" w:cs="Arial"/>
        </w:rPr>
        <w:lastRenderedPageBreak/>
        <w:t>Keeping the roof and tank clean</w:t>
      </w:r>
      <w:bookmarkEnd w:id="8"/>
      <w:bookmarkEnd w:id="9"/>
      <w:bookmarkEnd w:id="10"/>
      <w:bookmarkEnd w:id="11"/>
    </w:p>
    <w:p w14:paraId="63DCB660" w14:textId="77777777" w:rsidR="00765D81" w:rsidRPr="003D42FF" w:rsidRDefault="00765D81" w:rsidP="00765D81">
      <w:pPr>
        <w:jc w:val="both"/>
        <w:rPr>
          <w:rFonts w:ascii="Arial" w:hAnsi="Arial" w:cs="Arial"/>
          <w:i/>
        </w:rPr>
      </w:pPr>
      <w:r w:rsidRPr="003D42FF">
        <w:rPr>
          <w:rFonts w:ascii="Arial" w:hAnsi="Arial" w:cs="Arial"/>
        </w:rPr>
        <w:t xml:space="preserve">I carry out these tasks to keep the water clean: </w:t>
      </w:r>
      <w:r w:rsidRPr="00952BB8">
        <w:rPr>
          <w:rFonts w:ascii="Arial" w:hAnsi="Arial" w:cs="Arial"/>
          <w:sz w:val="18"/>
          <w:szCs w:val="18"/>
        </w:rPr>
        <w:t>(</w:t>
      </w:r>
      <w:r>
        <w:rPr>
          <w:rFonts w:ascii="Arial" w:hAnsi="Arial" w:cs="Arial"/>
          <w:i/>
          <w:sz w:val="18"/>
          <w:szCs w:val="18"/>
        </w:rPr>
        <w:t>check</w:t>
      </w:r>
      <w:r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Pr="00952BB8">
        <w:rPr>
          <w:rFonts w:ascii="Arial" w:hAnsi="Arial" w:cs="Arial"/>
          <w:b/>
          <w:i/>
          <w:sz w:val="18"/>
          <w:szCs w:val="18"/>
        </w:rPr>
        <w:t>OR</w:t>
      </w:r>
      <w:r w:rsidRPr="00952BB8">
        <w:rPr>
          <w:rFonts w:ascii="Arial" w:hAnsi="Arial" w:cs="Arial"/>
          <w:i/>
          <w:sz w:val="18"/>
          <w:szCs w:val="18"/>
        </w:rPr>
        <w:t xml:space="preserve"> change the words to describe what you do. How often these are done will depend on leaf litter, access by birds and animals, and rainfall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71"/>
        <w:gridCol w:w="3191"/>
      </w:tblGrid>
      <w:tr w:rsidR="00765D81" w:rsidRPr="002977BE" w14:paraId="41228F18" w14:textId="77777777" w:rsidTr="008A18FA">
        <w:tc>
          <w:tcPr>
            <w:tcW w:w="6771" w:type="dxa"/>
            <w:shd w:val="clear" w:color="auto" w:fill="DBE5F1" w:themeFill="accent1" w:themeFillTint="33"/>
          </w:tcPr>
          <w:p w14:paraId="254D68BA" w14:textId="77777777" w:rsidR="00765D81" w:rsidRPr="002977BE" w:rsidRDefault="00765D81" w:rsidP="008A18FA">
            <w:pPr>
              <w:pStyle w:val="TableHeader"/>
              <w:spacing w:before="40" w:after="40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Tasks</w:t>
            </w:r>
          </w:p>
        </w:tc>
        <w:tc>
          <w:tcPr>
            <w:tcW w:w="3191" w:type="dxa"/>
            <w:shd w:val="clear" w:color="auto" w:fill="DBE5F1" w:themeFill="accent1" w:themeFillTint="33"/>
          </w:tcPr>
          <w:p w14:paraId="25B777F8" w14:textId="77777777" w:rsidR="00765D81" w:rsidRPr="002977BE" w:rsidRDefault="00765D81" w:rsidP="008A18FA">
            <w:pPr>
              <w:pStyle w:val="TableHeader"/>
              <w:spacing w:before="40" w:after="40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How often?</w:t>
            </w:r>
          </w:p>
          <w:p w14:paraId="0A823B1D" w14:textId="77777777" w:rsidR="00765D81" w:rsidRPr="00952BB8" w:rsidRDefault="00765D81" w:rsidP="008A18FA">
            <w:pPr>
              <w:spacing w:before="40" w:after="4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952BB8">
              <w:rPr>
                <w:rFonts w:ascii="Arial" w:hAnsi="Arial" w:cs="Arial"/>
                <w:i/>
                <w:sz w:val="18"/>
                <w:szCs w:val="18"/>
              </w:rPr>
              <w:t>(e.g. monthly, quarterly, after rain events, yearly etc.)</w:t>
            </w:r>
          </w:p>
        </w:tc>
      </w:tr>
      <w:tr w:rsidR="00765D81" w:rsidRPr="002977BE" w14:paraId="0750F101" w14:textId="77777777" w:rsidTr="008A18FA">
        <w:tc>
          <w:tcPr>
            <w:tcW w:w="6771" w:type="dxa"/>
          </w:tcPr>
          <w:p w14:paraId="65D8511A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2398326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Prune overhanging branches</w:t>
            </w:r>
          </w:p>
        </w:tc>
        <w:tc>
          <w:tcPr>
            <w:tcW w:w="3191" w:type="dxa"/>
          </w:tcPr>
          <w:p w14:paraId="36AC33EE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326BA4EF" w14:textId="77777777" w:rsidTr="008A18FA">
        <w:tc>
          <w:tcPr>
            <w:tcW w:w="6771" w:type="dxa"/>
          </w:tcPr>
          <w:p w14:paraId="473A680A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010014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lean roof, gutters, spouting</w:t>
            </w:r>
          </w:p>
        </w:tc>
        <w:tc>
          <w:tcPr>
            <w:tcW w:w="3191" w:type="dxa"/>
          </w:tcPr>
          <w:p w14:paraId="26B615B6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35793C8D" w14:textId="77777777" w:rsidTr="008A18FA">
        <w:tc>
          <w:tcPr>
            <w:tcW w:w="6771" w:type="dxa"/>
          </w:tcPr>
          <w:p w14:paraId="66A3390B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2964255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heck integrity of gutter guard</w:t>
            </w:r>
          </w:p>
        </w:tc>
        <w:tc>
          <w:tcPr>
            <w:tcW w:w="3191" w:type="dxa"/>
          </w:tcPr>
          <w:p w14:paraId="1ED03B22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50183667" w14:textId="77777777" w:rsidTr="008A18FA">
        <w:tc>
          <w:tcPr>
            <w:tcW w:w="6771" w:type="dxa"/>
          </w:tcPr>
          <w:p w14:paraId="0714C5B7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6923460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>
              <w:rPr>
                <w:rFonts w:ascii="Arial" w:hAnsi="Arial" w:cs="Arial"/>
              </w:rPr>
              <w:t xml:space="preserve"> </w:t>
            </w:r>
            <w:r w:rsidRPr="002977BE">
              <w:rPr>
                <w:rFonts w:ascii="Arial" w:hAnsi="Arial" w:cs="Arial"/>
              </w:rPr>
              <w:t>Empty first flush diverter</w:t>
            </w:r>
          </w:p>
        </w:tc>
        <w:tc>
          <w:tcPr>
            <w:tcW w:w="3191" w:type="dxa"/>
          </w:tcPr>
          <w:p w14:paraId="42F1C4D0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Recommended after every rain event</w:t>
            </w:r>
          </w:p>
        </w:tc>
      </w:tr>
      <w:tr w:rsidR="00765D81" w:rsidRPr="002977BE" w14:paraId="73774A80" w14:textId="77777777" w:rsidTr="008A18FA">
        <w:tc>
          <w:tcPr>
            <w:tcW w:w="6771" w:type="dxa"/>
          </w:tcPr>
          <w:p w14:paraId="4BEBFB43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2565260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heck access covers</w:t>
            </w:r>
          </w:p>
        </w:tc>
        <w:tc>
          <w:tcPr>
            <w:tcW w:w="3191" w:type="dxa"/>
          </w:tcPr>
          <w:p w14:paraId="37131E1F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581C2CFF" w14:textId="77777777" w:rsidTr="008A18FA">
        <w:tc>
          <w:tcPr>
            <w:tcW w:w="6771" w:type="dxa"/>
          </w:tcPr>
          <w:p w14:paraId="4271F607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14487710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lear inlet screen/strainer of debris</w:t>
            </w:r>
          </w:p>
        </w:tc>
        <w:tc>
          <w:tcPr>
            <w:tcW w:w="3191" w:type="dxa"/>
          </w:tcPr>
          <w:p w14:paraId="28F8492E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1397F5BF" w14:textId="77777777" w:rsidTr="008A18FA">
        <w:tc>
          <w:tcPr>
            <w:tcW w:w="6771" w:type="dxa"/>
          </w:tcPr>
          <w:p w14:paraId="4BF710D2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20365738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heck integrity of inlet and outlet screens</w:t>
            </w:r>
          </w:p>
          <w:p w14:paraId="604D2E7D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(exclude access for animals and mosquitos)</w:t>
            </w:r>
          </w:p>
        </w:tc>
        <w:tc>
          <w:tcPr>
            <w:tcW w:w="3191" w:type="dxa"/>
          </w:tcPr>
          <w:p w14:paraId="0BFD6853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1A9B0708" w14:textId="77777777" w:rsidTr="008A18FA">
        <w:tc>
          <w:tcPr>
            <w:tcW w:w="6771" w:type="dxa"/>
          </w:tcPr>
          <w:p w14:paraId="47BB5FB3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9612145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 xml:space="preserve">Check integrity of tank </w:t>
            </w:r>
          </w:p>
          <w:p w14:paraId="7A534285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(to exclude contamination and access for animals and mosquitoes)</w:t>
            </w:r>
          </w:p>
        </w:tc>
        <w:tc>
          <w:tcPr>
            <w:tcW w:w="3191" w:type="dxa"/>
          </w:tcPr>
          <w:p w14:paraId="672BE91E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092DB170" w14:textId="77777777" w:rsidTr="008A18FA">
        <w:tc>
          <w:tcPr>
            <w:tcW w:w="6771" w:type="dxa"/>
          </w:tcPr>
          <w:p w14:paraId="48697D4C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12001522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heck integrity of pipes to ensure no leaks</w:t>
            </w:r>
          </w:p>
        </w:tc>
        <w:tc>
          <w:tcPr>
            <w:tcW w:w="3191" w:type="dxa"/>
          </w:tcPr>
          <w:p w14:paraId="11F899B7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405D72DB" w14:textId="77777777" w:rsidTr="008A18FA">
        <w:tc>
          <w:tcPr>
            <w:tcW w:w="6771" w:type="dxa"/>
          </w:tcPr>
          <w:p w14:paraId="38FCD2C1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5578227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Pr="002977BE">
              <w:rPr>
                <w:rFonts w:ascii="Arial" w:hAnsi="Arial" w:cs="Arial"/>
              </w:rPr>
              <w:t>Clean or de-sludge tank</w:t>
            </w:r>
          </w:p>
        </w:tc>
        <w:tc>
          <w:tcPr>
            <w:tcW w:w="3191" w:type="dxa"/>
          </w:tcPr>
          <w:p w14:paraId="562E1160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5ACA7CE9" w14:textId="77777777" w:rsidTr="008A18FA">
        <w:tc>
          <w:tcPr>
            <w:tcW w:w="6771" w:type="dxa"/>
          </w:tcPr>
          <w:p w14:paraId="5C0C1360" w14:textId="77777777" w:rsidR="00765D81" w:rsidRPr="007E5599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7E5599">
              <w:rPr>
                <w:rFonts w:ascii="Arial" w:hAnsi="Arial" w:cs="Arial"/>
              </w:rPr>
              <w:t>OTHER</w:t>
            </w:r>
          </w:p>
        </w:tc>
        <w:tc>
          <w:tcPr>
            <w:tcW w:w="3191" w:type="dxa"/>
          </w:tcPr>
          <w:p w14:paraId="56501F38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42CD9DF6" w14:textId="77777777" w:rsidTr="008A18FA">
        <w:sdt>
          <w:sdtPr>
            <w:rPr>
              <w:rFonts w:ascii="Arial" w:hAnsi="Arial" w:cs="Arial"/>
            </w:rPr>
            <w:id w:val="209108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771" w:type="dxa"/>
              </w:tcPr>
              <w:p w14:paraId="2526E11F" w14:textId="77777777" w:rsidR="00765D81" w:rsidRPr="002977BE" w:rsidRDefault="00765D81" w:rsidP="008A18FA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5F971A02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3C5C0D08" w14:textId="77777777" w:rsidTr="008A18FA">
        <w:sdt>
          <w:sdtPr>
            <w:rPr>
              <w:rFonts w:ascii="Arial" w:hAnsi="Arial" w:cs="Arial"/>
            </w:rPr>
            <w:id w:val="17667185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771" w:type="dxa"/>
              </w:tcPr>
              <w:p w14:paraId="6531BB09" w14:textId="77777777" w:rsidR="00765D81" w:rsidRPr="002977BE" w:rsidRDefault="00765D81" w:rsidP="008A18FA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3FE12BD9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2B07C987" w14:textId="77777777" w:rsidTr="008A18FA">
        <w:sdt>
          <w:sdtPr>
            <w:rPr>
              <w:rFonts w:ascii="Arial" w:hAnsi="Arial" w:cs="Arial"/>
            </w:rPr>
            <w:id w:val="-204011197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771" w:type="dxa"/>
              </w:tcPr>
              <w:p w14:paraId="326CC6A5" w14:textId="77777777" w:rsidR="00765D81" w:rsidRPr="002977BE" w:rsidRDefault="00765D81" w:rsidP="008A18FA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120D8083" w14:textId="77777777" w:rsidR="00765D81" w:rsidRPr="002977BE" w:rsidRDefault="00765D81" w:rsidP="008A18FA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</w:tbl>
    <w:p w14:paraId="5D9BB10F" w14:textId="77777777" w:rsidR="00765D81" w:rsidRPr="002977BE" w:rsidRDefault="00765D81" w:rsidP="00765D81">
      <w:pPr>
        <w:pStyle w:val="Heading3"/>
        <w:jc w:val="both"/>
        <w:rPr>
          <w:rFonts w:ascii="Arial" w:hAnsi="Arial" w:cs="Arial"/>
        </w:rPr>
      </w:pPr>
      <w:bookmarkStart w:id="12" w:name="_Ref528232729"/>
      <w:bookmarkStart w:id="13" w:name="_Toc4489010"/>
      <w:bookmarkStart w:id="14" w:name="_Toc4679431"/>
      <w:bookmarkStart w:id="15" w:name="_Toc4680222"/>
      <w:r w:rsidRPr="002977BE">
        <w:rPr>
          <w:rFonts w:ascii="Arial" w:hAnsi="Arial" w:cs="Arial"/>
        </w:rPr>
        <w:t>Information and safety for consumers</w:t>
      </w:r>
      <w:bookmarkEnd w:id="12"/>
      <w:bookmarkEnd w:id="13"/>
      <w:bookmarkEnd w:id="14"/>
      <w:bookmarkEnd w:id="15"/>
    </w:p>
    <w:p w14:paraId="38E46DB5" w14:textId="77777777" w:rsidR="00765D81" w:rsidRPr="002977BE" w:rsidRDefault="00765D81" w:rsidP="00765D81">
      <w:pPr>
        <w:jc w:val="both"/>
        <w:rPr>
          <w:rFonts w:ascii="Arial" w:hAnsi="Arial" w:cs="Arial"/>
          <w:i/>
        </w:rPr>
      </w:pPr>
      <w:r w:rsidRPr="002977BE" w:rsidDel="001F2474">
        <w:rPr>
          <w:rFonts w:ascii="Arial" w:hAnsi="Arial" w:cs="Arial"/>
        </w:rPr>
        <w:t xml:space="preserve"> </w:t>
      </w:r>
      <w:r w:rsidRPr="002977BE">
        <w:rPr>
          <w:rFonts w:ascii="Arial" w:hAnsi="Arial" w:cs="Arial"/>
        </w:rPr>
        <w:t xml:space="preserve">I provide the following for customers/guests: </w:t>
      </w:r>
      <w:r w:rsidRPr="00952BB8">
        <w:rPr>
          <w:rFonts w:ascii="Arial" w:hAnsi="Arial" w:cs="Arial"/>
          <w:sz w:val="18"/>
          <w:szCs w:val="18"/>
        </w:rPr>
        <w:t>(</w:t>
      </w:r>
      <w:r>
        <w:rPr>
          <w:rFonts w:ascii="Arial" w:hAnsi="Arial" w:cs="Arial"/>
          <w:i/>
          <w:sz w:val="18"/>
          <w:szCs w:val="18"/>
        </w:rPr>
        <w:t>check</w:t>
      </w:r>
      <w:r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Pr="00952BB8">
        <w:rPr>
          <w:rFonts w:ascii="Arial" w:hAnsi="Arial" w:cs="Arial"/>
          <w:b/>
          <w:i/>
          <w:sz w:val="18"/>
          <w:szCs w:val="18"/>
        </w:rPr>
        <w:t>OR</w:t>
      </w:r>
      <w:r w:rsidRPr="00952BB8">
        <w:rPr>
          <w:rFonts w:ascii="Arial" w:hAnsi="Arial" w:cs="Arial"/>
          <w:i/>
          <w:sz w:val="18"/>
          <w:szCs w:val="18"/>
        </w:rPr>
        <w:t xml:space="preserve"> change the words to describe what you do)</w:t>
      </w:r>
    </w:p>
    <w:p w14:paraId="2E5189C1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58272580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Consumers told rainwater is in use and </w:t>
      </w:r>
      <w:r w:rsidRPr="002977BE">
        <w:rPr>
          <w:rFonts w:ascii="Arial" w:hAnsi="Arial" w:cs="Arial"/>
          <w:b/>
        </w:rPr>
        <w:t>Rainwater</w:t>
      </w:r>
      <w:r>
        <w:rPr>
          <w:rFonts w:ascii="Arial" w:hAnsi="Arial" w:cs="Arial"/>
        </w:rPr>
        <w:t xml:space="preserve"> sign at premise</w:t>
      </w:r>
      <w:r w:rsidRPr="002977BE">
        <w:rPr>
          <w:rFonts w:ascii="Arial" w:hAnsi="Arial" w:cs="Arial"/>
        </w:rPr>
        <w:t xml:space="preserve"> </w:t>
      </w:r>
      <w:r w:rsidRPr="00952BB8">
        <w:rPr>
          <w:rFonts w:ascii="Arial" w:hAnsi="Arial" w:cs="Arial"/>
          <w:i/>
          <w:sz w:val="18"/>
          <w:szCs w:val="18"/>
        </w:rPr>
        <w:t>(see example</w:t>
      </w:r>
      <w:r w:rsidRPr="00CE6108">
        <w:rPr>
          <w:rFonts w:ascii="Arial" w:hAnsi="Arial" w:cs="Arial"/>
          <w:i/>
          <w:sz w:val="18"/>
          <w:szCs w:val="18"/>
        </w:rPr>
        <w:t xml:space="preserve"> </w:t>
      </w:r>
      <w:r>
        <w:rPr>
          <w:rFonts w:ascii="Arial" w:hAnsi="Arial" w:cs="Arial"/>
          <w:i/>
          <w:sz w:val="18"/>
          <w:szCs w:val="18"/>
        </w:rPr>
        <w:t>at end</w:t>
      </w:r>
      <w:r w:rsidRPr="00952BB8">
        <w:rPr>
          <w:rFonts w:ascii="Arial" w:hAnsi="Arial" w:cs="Arial"/>
          <w:i/>
          <w:sz w:val="18"/>
          <w:szCs w:val="18"/>
        </w:rPr>
        <w:t>)</w:t>
      </w:r>
    </w:p>
    <w:p w14:paraId="091E7228" w14:textId="77777777" w:rsidR="00765D81" w:rsidRPr="002977BE" w:rsidRDefault="00765D81" w:rsidP="00765D81">
      <w:pPr>
        <w:jc w:val="both"/>
        <w:rPr>
          <w:rFonts w:ascii="Arial" w:hAnsi="Arial" w:cs="Arial"/>
          <w:sz w:val="16"/>
          <w:szCs w:val="16"/>
        </w:rPr>
      </w:pPr>
      <w:sdt>
        <w:sdtPr>
          <w:rPr>
            <w:rFonts w:ascii="Arial" w:hAnsi="Arial" w:cs="Arial"/>
          </w:rPr>
          <w:id w:val="22449799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Pr="00F82BA7"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  <w:b/>
        </w:rPr>
        <w:t>Water quality advice</w:t>
      </w:r>
      <w:r>
        <w:rPr>
          <w:rFonts w:ascii="Arial" w:hAnsi="Arial" w:cs="Arial"/>
        </w:rPr>
        <w:t xml:space="preserve"> sign</w:t>
      </w:r>
      <w:r w:rsidRPr="002977BE">
        <w:rPr>
          <w:rFonts w:ascii="Arial" w:hAnsi="Arial" w:cs="Arial"/>
        </w:rPr>
        <w:t xml:space="preserve"> in each room and at water outlets in public areas </w:t>
      </w:r>
      <w:r w:rsidRPr="00952BB8">
        <w:rPr>
          <w:rFonts w:ascii="Arial" w:hAnsi="Arial" w:cs="Arial"/>
          <w:i/>
          <w:sz w:val="18"/>
          <w:szCs w:val="18"/>
        </w:rPr>
        <w:t xml:space="preserve">(see </w:t>
      </w:r>
      <w:r>
        <w:rPr>
          <w:rFonts w:ascii="Arial" w:hAnsi="Arial" w:cs="Arial"/>
          <w:i/>
          <w:sz w:val="18"/>
          <w:szCs w:val="18"/>
        </w:rPr>
        <w:t>example</w:t>
      </w:r>
      <w:r w:rsidRPr="00952BB8">
        <w:rPr>
          <w:rFonts w:ascii="Arial" w:hAnsi="Arial" w:cs="Arial"/>
          <w:i/>
          <w:sz w:val="18"/>
          <w:szCs w:val="18"/>
        </w:rPr>
        <w:t xml:space="preserve"> </w:t>
      </w:r>
      <w:r>
        <w:rPr>
          <w:rFonts w:ascii="Arial" w:hAnsi="Arial" w:cs="Arial"/>
          <w:i/>
          <w:sz w:val="18"/>
          <w:szCs w:val="18"/>
        </w:rPr>
        <w:t>at end</w:t>
      </w:r>
      <w:r w:rsidRPr="00952BB8">
        <w:rPr>
          <w:rFonts w:ascii="Arial" w:hAnsi="Arial" w:cs="Arial"/>
          <w:i/>
          <w:sz w:val="18"/>
          <w:szCs w:val="18"/>
        </w:rPr>
        <w:t>)</w:t>
      </w:r>
    </w:p>
    <w:p w14:paraId="700E0F1E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34185601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ascii="Arial" w:hAnsi="Arial" w:cs="Arial"/>
        </w:rPr>
        <w:t>Kettle</w:t>
      </w:r>
      <w:r w:rsidRPr="002977BE">
        <w:rPr>
          <w:rFonts w:ascii="Arial" w:hAnsi="Arial" w:cs="Arial"/>
        </w:rPr>
        <w:t xml:space="preserve"> in each room or available from proprietor</w:t>
      </w:r>
    </w:p>
    <w:p w14:paraId="6666E0A4" w14:textId="77777777" w:rsidR="00765D81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52932672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Bottled water available from proprietor</w:t>
      </w:r>
    </w:p>
    <w:p w14:paraId="13C4DF67" w14:textId="77777777" w:rsidR="00765D81" w:rsidRPr="002977BE" w:rsidRDefault="00765D81" w:rsidP="00765D81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03395744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ascii="Arial" w:hAnsi="Arial" w:cs="Arial"/>
        </w:rPr>
        <w:t>OTHER</w:t>
      </w:r>
      <w:r>
        <w:rPr>
          <w:rFonts w:ascii="Arial" w:hAnsi="Arial" w:cs="Arial"/>
        </w:rPr>
        <w:tab/>
      </w:r>
    </w:p>
    <w:p w14:paraId="02BB3482" w14:textId="77777777" w:rsidR="00765D81" w:rsidRPr="002977BE" w:rsidRDefault="00765D81" w:rsidP="00765D81">
      <w:pPr>
        <w:pStyle w:val="Heading3"/>
        <w:jc w:val="both"/>
        <w:rPr>
          <w:rFonts w:ascii="Arial" w:hAnsi="Arial" w:cs="Arial"/>
        </w:rPr>
      </w:pPr>
      <w:bookmarkStart w:id="16" w:name="_Ref528232622"/>
      <w:bookmarkStart w:id="17" w:name="_Toc4489011"/>
      <w:bookmarkStart w:id="18" w:name="_Toc4679432"/>
      <w:bookmarkStart w:id="19" w:name="_Toc4680223"/>
      <w:r w:rsidRPr="002977BE">
        <w:rPr>
          <w:rFonts w:ascii="Arial" w:hAnsi="Arial" w:cs="Arial"/>
        </w:rPr>
        <w:t>Responding to problems with the water</w:t>
      </w:r>
      <w:bookmarkEnd w:id="16"/>
      <w:bookmarkEnd w:id="17"/>
      <w:bookmarkEnd w:id="18"/>
      <w:bookmarkEnd w:id="19"/>
    </w:p>
    <w:p w14:paraId="62DA1AA5" w14:textId="77777777" w:rsidR="00765D81" w:rsidRPr="002977BE" w:rsidRDefault="00765D81" w:rsidP="00765D81">
      <w:pPr>
        <w:jc w:val="both"/>
        <w:rPr>
          <w:rFonts w:ascii="Arial" w:hAnsi="Arial" w:cs="Arial"/>
          <w:sz w:val="16"/>
          <w:szCs w:val="16"/>
        </w:rPr>
      </w:pPr>
      <w:r w:rsidRPr="002977BE">
        <w:rPr>
          <w:rFonts w:ascii="Arial" w:hAnsi="Arial" w:cs="Arial"/>
        </w:rPr>
        <w:t xml:space="preserve">If I suspect the water is contaminated or receive a complaint: </w:t>
      </w:r>
      <w:r>
        <w:rPr>
          <w:rFonts w:ascii="Arial" w:hAnsi="Arial" w:cs="Arial"/>
          <w:i/>
          <w:sz w:val="18"/>
          <w:szCs w:val="18"/>
        </w:rPr>
        <w:t>(check</w:t>
      </w:r>
      <w:r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Pr="00952BB8">
        <w:rPr>
          <w:rFonts w:ascii="Arial" w:hAnsi="Arial" w:cs="Arial"/>
          <w:b/>
          <w:i/>
          <w:sz w:val="18"/>
          <w:szCs w:val="18"/>
        </w:rPr>
        <w:t>OR</w:t>
      </w:r>
      <w:r w:rsidRPr="00952BB8">
        <w:rPr>
          <w:rFonts w:ascii="Arial" w:hAnsi="Arial" w:cs="Arial"/>
          <w:i/>
          <w:sz w:val="18"/>
          <w:szCs w:val="18"/>
        </w:rPr>
        <w:t xml:space="preserve"> change the words to describe what you do)</w:t>
      </w:r>
    </w:p>
    <w:p w14:paraId="643D075B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6493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Check condition of tank, pipes and gutters</w:t>
      </w:r>
    </w:p>
    <w:p w14:paraId="14500F9E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96982644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Remove any</w:t>
      </w:r>
      <w:r>
        <w:rPr>
          <w:rFonts w:ascii="Arial" w:hAnsi="Arial" w:cs="Arial"/>
        </w:rPr>
        <w:t xml:space="preserve"> contamination (e.g. dead bird)</w:t>
      </w:r>
      <w:r w:rsidRPr="002977BE">
        <w:rPr>
          <w:rFonts w:ascii="Arial" w:hAnsi="Arial" w:cs="Arial"/>
        </w:rPr>
        <w:t xml:space="preserve"> and repair access point (e.g. hole in screen)</w:t>
      </w:r>
    </w:p>
    <w:p w14:paraId="5E73E6E8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91675207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Warn consumers to </w:t>
      </w:r>
      <w:r>
        <w:rPr>
          <w:rFonts w:ascii="Arial" w:hAnsi="Arial" w:cs="Arial"/>
        </w:rPr>
        <w:t xml:space="preserve">boil all drinking water </w:t>
      </w:r>
      <w:r w:rsidRPr="00952BB8">
        <w:rPr>
          <w:rFonts w:ascii="Arial" w:hAnsi="Arial" w:cs="Arial"/>
          <w:i/>
          <w:sz w:val="18"/>
          <w:szCs w:val="18"/>
        </w:rPr>
        <w:t>(sign in each room and</w:t>
      </w:r>
      <w:r>
        <w:rPr>
          <w:rFonts w:ascii="Arial" w:hAnsi="Arial" w:cs="Arial"/>
          <w:i/>
          <w:sz w:val="18"/>
          <w:szCs w:val="18"/>
        </w:rPr>
        <w:t xml:space="preserve"> water outlets in public areas,</w:t>
      </w:r>
      <w:r w:rsidRPr="00952BB8">
        <w:rPr>
          <w:rFonts w:ascii="Arial" w:hAnsi="Arial" w:cs="Arial"/>
          <w:i/>
          <w:sz w:val="18"/>
          <w:szCs w:val="18"/>
        </w:rPr>
        <w:t xml:space="preserve"> or provide bottled water until problem is fixed)</w:t>
      </w:r>
    </w:p>
    <w:p w14:paraId="1F6E2933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29931559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Talk to local council or Public Health Unit about actions</w:t>
      </w:r>
    </w:p>
    <w:p w14:paraId="602F57FA" w14:textId="77777777" w:rsidR="00765D81" w:rsidRDefault="00765D81" w:rsidP="00765D81">
      <w:pPr>
        <w:jc w:val="both"/>
        <w:rPr>
          <w:rFonts w:ascii="Arial" w:hAnsi="Arial" w:cs="Arial"/>
          <w:sz w:val="18"/>
          <w:szCs w:val="18"/>
        </w:rPr>
      </w:pPr>
      <w:sdt>
        <w:sdtPr>
          <w:rPr>
            <w:rFonts w:ascii="Arial" w:hAnsi="Arial" w:cs="Arial"/>
          </w:rPr>
          <w:id w:val="-61999170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Consider dosing tank with chlorine </w:t>
      </w:r>
      <w:r w:rsidRPr="00952BB8">
        <w:rPr>
          <w:rFonts w:ascii="Arial" w:hAnsi="Arial" w:cs="Arial"/>
          <w:sz w:val="18"/>
          <w:szCs w:val="18"/>
        </w:rPr>
        <w:t xml:space="preserve">(refer to </w:t>
      </w:r>
      <w:r w:rsidRPr="00952BB8">
        <w:rPr>
          <w:rFonts w:ascii="Arial" w:hAnsi="Arial" w:cs="Arial"/>
          <w:i/>
          <w:sz w:val="18"/>
          <w:szCs w:val="18"/>
        </w:rPr>
        <w:t>NSW Private Water Supply Guidelines</w:t>
      </w:r>
      <w:r w:rsidRPr="00952BB8">
        <w:rPr>
          <w:rFonts w:ascii="Arial" w:hAnsi="Arial" w:cs="Arial"/>
          <w:sz w:val="18"/>
          <w:szCs w:val="18"/>
        </w:rPr>
        <w:t>)</w:t>
      </w:r>
    </w:p>
    <w:p w14:paraId="134EF27B" w14:textId="77777777" w:rsidR="00765D81" w:rsidRPr="002977BE" w:rsidRDefault="00765D81" w:rsidP="00765D81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71647329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ascii="Arial" w:hAnsi="Arial" w:cs="Arial"/>
        </w:rPr>
        <w:t>OTHER</w:t>
      </w:r>
      <w:r>
        <w:rPr>
          <w:rFonts w:ascii="Arial" w:hAnsi="Arial" w:cs="Arial"/>
        </w:rPr>
        <w:tab/>
      </w:r>
    </w:p>
    <w:p w14:paraId="15E5FD9E" w14:textId="77777777" w:rsidR="00765D81" w:rsidRPr="002977BE" w:rsidRDefault="00765D81" w:rsidP="00765D81">
      <w:pPr>
        <w:pStyle w:val="Heading3"/>
        <w:jc w:val="both"/>
        <w:rPr>
          <w:rFonts w:ascii="Arial" w:hAnsi="Arial" w:cs="Arial"/>
        </w:rPr>
      </w:pPr>
      <w:bookmarkStart w:id="20" w:name="_Ref528232574"/>
      <w:bookmarkStart w:id="21" w:name="_Toc4489012"/>
      <w:bookmarkStart w:id="22" w:name="_Toc4679433"/>
      <w:bookmarkStart w:id="23" w:name="_Toc4680224"/>
      <w:r w:rsidRPr="002977BE">
        <w:rPr>
          <w:rFonts w:ascii="Arial" w:hAnsi="Arial" w:cs="Arial"/>
        </w:rPr>
        <w:lastRenderedPageBreak/>
        <w:t>Other actions to protect water quality</w:t>
      </w:r>
      <w:bookmarkEnd w:id="20"/>
      <w:bookmarkEnd w:id="21"/>
      <w:bookmarkEnd w:id="22"/>
      <w:bookmarkEnd w:id="23"/>
    </w:p>
    <w:p w14:paraId="333F605B" w14:textId="77777777" w:rsidR="00765D81" w:rsidRPr="002977BE" w:rsidRDefault="00765D81" w:rsidP="00765D81">
      <w:pPr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t xml:space="preserve">To manage chemical risks to water quality: </w:t>
      </w:r>
      <w:r>
        <w:rPr>
          <w:rFonts w:ascii="Arial" w:hAnsi="Arial" w:cs="Arial"/>
          <w:i/>
          <w:sz w:val="18"/>
          <w:szCs w:val="18"/>
        </w:rPr>
        <w:t>(check</w:t>
      </w:r>
      <w:r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Pr="00952BB8">
        <w:rPr>
          <w:rFonts w:ascii="Arial" w:hAnsi="Arial" w:cs="Arial"/>
          <w:b/>
          <w:i/>
          <w:sz w:val="18"/>
          <w:szCs w:val="18"/>
        </w:rPr>
        <w:t>OR</w:t>
      </w:r>
      <w:r w:rsidRPr="00952BB8">
        <w:rPr>
          <w:rFonts w:ascii="Arial" w:hAnsi="Arial" w:cs="Arial"/>
          <w:i/>
          <w:sz w:val="18"/>
          <w:szCs w:val="18"/>
        </w:rPr>
        <w:t xml:space="preserve"> change the words to describe what you do)</w:t>
      </w:r>
    </w:p>
    <w:p w14:paraId="21604140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48073077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Tanks, pipes and fittings are made of materials that will not contaminate water </w:t>
      </w:r>
      <w:r w:rsidRPr="00952BB8">
        <w:rPr>
          <w:rFonts w:ascii="Arial" w:hAnsi="Arial" w:cs="Arial"/>
          <w:i/>
          <w:sz w:val="18"/>
          <w:szCs w:val="18"/>
        </w:rPr>
        <w:t>(for example, food grade materials or marked with AS/NZS4020, AS2070, AS/NZS4766, ATS5200.026 or WaterMark stamp. Check with plumbing supplier if not sure)</w:t>
      </w:r>
    </w:p>
    <w:p w14:paraId="04B404F4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82178235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Replace or cover (paint) all lead on the roof (flashings, lead washers, etc.)</w:t>
      </w:r>
    </w:p>
    <w:p w14:paraId="092EA9CF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03669578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Consider testing water for lead after removing </w:t>
      </w:r>
      <w:r>
        <w:rPr>
          <w:rFonts w:ascii="Arial" w:hAnsi="Arial" w:cs="Arial"/>
        </w:rPr>
        <w:t>or covering lead sources</w:t>
      </w:r>
    </w:p>
    <w:p w14:paraId="5E352145" w14:textId="77777777" w:rsidR="00765D81" w:rsidRDefault="00765D81" w:rsidP="00765D81">
      <w:pPr>
        <w:jc w:val="both"/>
        <w:rPr>
          <w:rFonts w:ascii="Arial" w:hAnsi="Arial" w:cs="Arial"/>
          <w:i/>
          <w:sz w:val="18"/>
          <w:szCs w:val="18"/>
        </w:rPr>
      </w:pPr>
      <w:sdt>
        <w:sdtPr>
          <w:rPr>
            <w:rFonts w:ascii="Arial" w:hAnsi="Arial" w:cs="Arial"/>
          </w:rPr>
          <w:id w:val="-17233908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Advise consumers to “Flush taps used for drinking for two to three minu</w:t>
      </w:r>
      <w:r>
        <w:rPr>
          <w:rFonts w:ascii="Arial" w:hAnsi="Arial" w:cs="Arial"/>
        </w:rPr>
        <w:t>tes first thing in the morning”</w:t>
      </w:r>
      <w:r w:rsidRPr="002977BE">
        <w:rPr>
          <w:rFonts w:ascii="Arial" w:hAnsi="Arial" w:cs="Arial"/>
        </w:rPr>
        <w:t xml:space="preserve"> </w:t>
      </w:r>
      <w:r w:rsidRPr="00952BB8">
        <w:rPr>
          <w:rFonts w:ascii="Arial" w:hAnsi="Arial" w:cs="Arial"/>
          <w:i/>
          <w:sz w:val="18"/>
          <w:szCs w:val="18"/>
        </w:rPr>
        <w:t>(water that has been standing can dissolve metals such as lead and copper from pipework)</w:t>
      </w:r>
    </w:p>
    <w:p w14:paraId="374A4150" w14:textId="77777777" w:rsidR="00765D81" w:rsidRPr="003A3EB0" w:rsidRDefault="00765D81" w:rsidP="00765D81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16731920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ascii="Arial" w:hAnsi="Arial" w:cs="Arial"/>
        </w:rPr>
        <w:t>OTHER</w:t>
      </w:r>
      <w:r>
        <w:rPr>
          <w:rFonts w:ascii="Arial" w:hAnsi="Arial" w:cs="Arial"/>
        </w:rPr>
        <w:tab/>
      </w:r>
    </w:p>
    <w:p w14:paraId="36B86D75" w14:textId="77777777" w:rsidR="00765D81" w:rsidRDefault="00765D81" w:rsidP="00765D81">
      <w:pPr>
        <w:jc w:val="both"/>
        <w:rPr>
          <w:rFonts w:ascii="Arial" w:hAnsi="Arial" w:cs="Arial"/>
        </w:rPr>
      </w:pPr>
    </w:p>
    <w:p w14:paraId="5C4C01B6" w14:textId="77777777" w:rsidR="00765D81" w:rsidRDefault="00765D81" w:rsidP="00765D81">
      <w:pPr>
        <w:pStyle w:val="Heading3"/>
        <w:jc w:val="both"/>
        <w:rPr>
          <w:rFonts w:ascii="Arial" w:hAnsi="Arial" w:cs="Arial"/>
        </w:rPr>
      </w:pPr>
      <w:bookmarkStart w:id="24" w:name="_Ref528232614"/>
      <w:bookmarkStart w:id="25" w:name="_Toc4489013"/>
      <w:bookmarkStart w:id="26" w:name="_Toc4679434"/>
      <w:bookmarkStart w:id="27" w:name="_Toc4680225"/>
      <w:r w:rsidRPr="002977BE">
        <w:rPr>
          <w:rFonts w:ascii="Arial" w:hAnsi="Arial" w:cs="Arial"/>
        </w:rPr>
        <w:t>Contact list (</w:t>
      </w:r>
      <w:r>
        <w:rPr>
          <w:rFonts w:ascii="Arial" w:hAnsi="Arial" w:cs="Arial"/>
        </w:rPr>
        <w:t>n</w:t>
      </w:r>
      <w:r w:rsidRPr="002977BE">
        <w:rPr>
          <w:rFonts w:ascii="Arial" w:hAnsi="Arial" w:cs="Arial"/>
        </w:rPr>
        <w:t>eeds to be kept up to date)</w:t>
      </w:r>
      <w:bookmarkEnd w:id="24"/>
      <w:bookmarkEnd w:id="25"/>
      <w:bookmarkEnd w:id="26"/>
      <w:bookmarkEnd w:id="27"/>
    </w:p>
    <w:p w14:paraId="6AEA85A5" w14:textId="77777777" w:rsidR="00765D81" w:rsidRPr="00BA0CB5" w:rsidRDefault="00765D81" w:rsidP="00765D8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4789"/>
        <w:gridCol w:w="3085"/>
      </w:tblGrid>
      <w:tr w:rsidR="00765D81" w:rsidRPr="002977BE" w14:paraId="3099504E" w14:textId="77777777" w:rsidTr="008A18FA">
        <w:tc>
          <w:tcPr>
            <w:tcW w:w="3320" w:type="dxa"/>
            <w:shd w:val="clear" w:color="auto" w:fill="DBE5F1" w:themeFill="accent1" w:themeFillTint="33"/>
          </w:tcPr>
          <w:p w14:paraId="421605AD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Contact</w:t>
            </w:r>
          </w:p>
        </w:tc>
        <w:tc>
          <w:tcPr>
            <w:tcW w:w="3321" w:type="dxa"/>
            <w:shd w:val="clear" w:color="auto" w:fill="DBE5F1" w:themeFill="accent1" w:themeFillTint="33"/>
          </w:tcPr>
          <w:p w14:paraId="61E485B4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Name</w:t>
            </w:r>
          </w:p>
        </w:tc>
        <w:tc>
          <w:tcPr>
            <w:tcW w:w="3321" w:type="dxa"/>
            <w:shd w:val="clear" w:color="auto" w:fill="DBE5F1" w:themeFill="accent1" w:themeFillTint="33"/>
          </w:tcPr>
          <w:p w14:paraId="16EA2BA6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Contact details</w:t>
            </w:r>
          </w:p>
        </w:tc>
      </w:tr>
      <w:tr w:rsidR="00765D81" w:rsidRPr="002977BE" w14:paraId="2160B35E" w14:textId="77777777" w:rsidTr="008A18FA">
        <w:tc>
          <w:tcPr>
            <w:tcW w:w="3320" w:type="dxa"/>
          </w:tcPr>
          <w:p w14:paraId="04AA8161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ublic Health Unit</w:t>
            </w:r>
          </w:p>
        </w:tc>
        <w:tc>
          <w:tcPr>
            <w:tcW w:w="3321" w:type="dxa"/>
          </w:tcPr>
          <w:p w14:paraId="1C320CD4" w14:textId="77777777" w:rsidR="00765D81" w:rsidRPr="00952BB8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  <w:i/>
                <w:sz w:val="18"/>
                <w:szCs w:val="18"/>
              </w:rPr>
            </w:pPr>
            <w:r w:rsidRPr="00952BB8">
              <w:rPr>
                <w:rFonts w:ascii="Arial" w:hAnsi="Arial" w:cs="Arial"/>
                <w:i/>
                <w:sz w:val="18"/>
                <w:szCs w:val="18"/>
              </w:rPr>
              <w:t xml:space="preserve">For your local Public Health Unit refer to </w:t>
            </w:r>
            <w:hyperlink r:id="rId10" w:history="1">
              <w:r w:rsidRPr="00952BB8">
                <w:rPr>
                  <w:rStyle w:val="Hyperlink"/>
                  <w:rFonts w:ascii="Arial" w:hAnsi="Arial" w:cs="Arial"/>
                  <w:i/>
                  <w:sz w:val="18"/>
                  <w:szCs w:val="18"/>
                </w:rPr>
                <w:t>http://www.health.nsw.gov.au/Infectious/pages/phus.aspx</w:t>
              </w:r>
            </w:hyperlink>
          </w:p>
        </w:tc>
        <w:tc>
          <w:tcPr>
            <w:tcW w:w="3321" w:type="dxa"/>
          </w:tcPr>
          <w:p w14:paraId="4722E965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1300 066 055</w:t>
            </w:r>
          </w:p>
        </w:tc>
      </w:tr>
      <w:tr w:rsidR="00765D81" w:rsidRPr="002977BE" w14:paraId="1FBE208D" w14:textId="77777777" w:rsidTr="008A18FA">
        <w:tc>
          <w:tcPr>
            <w:tcW w:w="3320" w:type="dxa"/>
          </w:tcPr>
          <w:p w14:paraId="15CDD14D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Local Council</w:t>
            </w:r>
          </w:p>
        </w:tc>
        <w:tc>
          <w:tcPr>
            <w:tcW w:w="3321" w:type="dxa"/>
          </w:tcPr>
          <w:p w14:paraId="13E33AA3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0F4D3385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3AC0BED7" w14:textId="77777777" w:rsidTr="008A18FA">
        <w:tc>
          <w:tcPr>
            <w:tcW w:w="3320" w:type="dxa"/>
          </w:tcPr>
          <w:p w14:paraId="5BF393A4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lumber</w:t>
            </w:r>
          </w:p>
        </w:tc>
        <w:tc>
          <w:tcPr>
            <w:tcW w:w="3321" w:type="dxa"/>
          </w:tcPr>
          <w:p w14:paraId="2A73F34A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D492943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22B5F655" w14:textId="77777777" w:rsidTr="008A18FA">
        <w:tc>
          <w:tcPr>
            <w:tcW w:w="3320" w:type="dxa"/>
          </w:tcPr>
          <w:p w14:paraId="0F660D3C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Tank Cleaner</w:t>
            </w:r>
          </w:p>
        </w:tc>
        <w:tc>
          <w:tcPr>
            <w:tcW w:w="3321" w:type="dxa"/>
          </w:tcPr>
          <w:p w14:paraId="59166314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4AE3DD84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6BF23A40" w14:textId="77777777" w:rsidTr="008A18FA">
        <w:tc>
          <w:tcPr>
            <w:tcW w:w="3320" w:type="dxa"/>
          </w:tcPr>
          <w:p w14:paraId="39B7EB81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Electrician</w:t>
            </w:r>
          </w:p>
        </w:tc>
        <w:tc>
          <w:tcPr>
            <w:tcW w:w="3321" w:type="dxa"/>
          </w:tcPr>
          <w:p w14:paraId="5FD2786C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2862A8CB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1E03F2F6" w14:textId="77777777" w:rsidTr="008A18FA">
        <w:tc>
          <w:tcPr>
            <w:tcW w:w="3320" w:type="dxa"/>
          </w:tcPr>
          <w:p w14:paraId="46B1A688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lumbing supplies</w:t>
            </w:r>
          </w:p>
        </w:tc>
        <w:tc>
          <w:tcPr>
            <w:tcW w:w="3321" w:type="dxa"/>
          </w:tcPr>
          <w:p w14:paraId="284E7DDC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663F1B37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586A87EB" w14:textId="77777777" w:rsidTr="008A18FA">
        <w:tc>
          <w:tcPr>
            <w:tcW w:w="3320" w:type="dxa"/>
          </w:tcPr>
          <w:p w14:paraId="188C8303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Bottled water supplier</w:t>
            </w:r>
          </w:p>
        </w:tc>
        <w:tc>
          <w:tcPr>
            <w:tcW w:w="3321" w:type="dxa"/>
          </w:tcPr>
          <w:p w14:paraId="618AD40B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25F58E8D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65D81" w:rsidRPr="002977BE" w14:paraId="310B89E5" w14:textId="77777777" w:rsidTr="008A18FA">
        <w:tc>
          <w:tcPr>
            <w:tcW w:w="3320" w:type="dxa"/>
          </w:tcPr>
          <w:p w14:paraId="09ED3444" w14:textId="77777777" w:rsidR="00765D81" w:rsidRPr="002977BE" w:rsidRDefault="00765D81" w:rsidP="008A18FA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Water Carter</w:t>
            </w:r>
          </w:p>
        </w:tc>
        <w:tc>
          <w:tcPr>
            <w:tcW w:w="3321" w:type="dxa"/>
          </w:tcPr>
          <w:p w14:paraId="6BFACBC6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0F68582E" w14:textId="77777777" w:rsidR="00765D81" w:rsidRPr="002977BE" w:rsidRDefault="00765D81" w:rsidP="008A18FA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</w:tbl>
    <w:p w14:paraId="22B5DDFA" w14:textId="77777777" w:rsidR="00765D81" w:rsidRPr="002977BE" w:rsidRDefault="00765D81" w:rsidP="00765D81">
      <w:pPr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br w:type="page"/>
      </w:r>
      <w:bookmarkStart w:id="28" w:name="_GoBack"/>
      <w:bookmarkEnd w:id="28"/>
    </w:p>
    <w:p w14:paraId="361173BF" w14:textId="77777777" w:rsidR="00765D81" w:rsidRDefault="00765D81" w:rsidP="00765D81">
      <w:pPr>
        <w:jc w:val="both"/>
        <w:rPr>
          <w:rFonts w:ascii="Arial" w:hAnsi="Arial" w:cs="Arial"/>
        </w:rPr>
      </w:pPr>
      <w:bookmarkStart w:id="29" w:name="_Toc4489014"/>
      <w:bookmarkStart w:id="30" w:name="_Toc4679435"/>
      <w:bookmarkStart w:id="31" w:name="_Toc4680226"/>
      <w:r w:rsidRPr="002977BE">
        <w:rPr>
          <w:rStyle w:val="Heading3Char"/>
          <w:rFonts w:ascii="Arial" w:hAnsi="Arial" w:cs="Arial"/>
        </w:rPr>
        <w:lastRenderedPageBreak/>
        <w:t>Diagram of the water supply system</w:t>
      </w:r>
      <w:bookmarkEnd w:id="29"/>
      <w:bookmarkEnd w:id="30"/>
      <w:bookmarkEnd w:id="31"/>
      <w:r w:rsidRPr="002977BE">
        <w:rPr>
          <w:rFonts w:ascii="Arial" w:hAnsi="Arial" w:cs="Arial"/>
        </w:rPr>
        <w:t xml:space="preserve"> </w:t>
      </w:r>
    </w:p>
    <w:p w14:paraId="56923B81" w14:textId="77777777" w:rsidR="00765D81" w:rsidRPr="002977BE" w:rsidRDefault="00765D81" w:rsidP="00765D81">
      <w:pPr>
        <w:jc w:val="both"/>
        <w:rPr>
          <w:rFonts w:ascii="Arial" w:hAnsi="Arial" w:cs="Arial"/>
          <w:sz w:val="16"/>
          <w:szCs w:val="16"/>
        </w:rPr>
      </w:pPr>
      <w:r w:rsidRPr="00952BB8">
        <w:rPr>
          <w:rFonts w:ascii="Arial" w:hAnsi="Arial" w:cs="Arial"/>
          <w:i/>
          <w:sz w:val="18"/>
          <w:szCs w:val="18"/>
        </w:rPr>
        <w:t xml:space="preserve">(draw your own diagram </w:t>
      </w:r>
      <w:r w:rsidRPr="00E72E64">
        <w:rPr>
          <w:rFonts w:ascii="Arial" w:hAnsi="Arial" w:cs="Arial"/>
          <w:b/>
          <w:i/>
          <w:sz w:val="18"/>
          <w:szCs w:val="18"/>
        </w:rPr>
        <w:t>OR</w:t>
      </w:r>
      <w:r>
        <w:rPr>
          <w:rFonts w:ascii="Arial" w:hAnsi="Arial" w:cs="Arial"/>
          <w:i/>
          <w:sz w:val="18"/>
          <w:szCs w:val="18"/>
        </w:rPr>
        <w:t xml:space="preserve"> </w:t>
      </w:r>
      <w:r w:rsidRPr="00952BB8">
        <w:rPr>
          <w:rFonts w:ascii="Arial" w:hAnsi="Arial" w:cs="Arial"/>
          <w:i/>
          <w:sz w:val="18"/>
          <w:szCs w:val="18"/>
        </w:rPr>
        <w:t>fill in, add detail or c</w:t>
      </w:r>
      <w:r>
        <w:rPr>
          <w:rFonts w:ascii="Arial" w:hAnsi="Arial" w:cs="Arial"/>
          <w:i/>
          <w:sz w:val="18"/>
          <w:szCs w:val="18"/>
        </w:rPr>
        <w:t>ross out detail on this diagram</w:t>
      </w:r>
      <w:r w:rsidRPr="00952BB8">
        <w:rPr>
          <w:rFonts w:ascii="Arial" w:hAnsi="Arial" w:cs="Arial"/>
          <w:i/>
          <w:sz w:val="18"/>
          <w:szCs w:val="18"/>
        </w:rPr>
        <w:t>)</w:t>
      </w:r>
    </w:p>
    <w:p w14:paraId="4301AAE4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73314433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>Tank is above ground</w:t>
      </w:r>
    </w:p>
    <w:p w14:paraId="3205BD4D" w14:textId="77777777" w:rsidR="00765D81" w:rsidRPr="002977BE" w:rsidRDefault="00765D81" w:rsidP="00765D81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37923954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 w:rsidRPr="002977BE">
        <w:rPr>
          <w:rFonts w:ascii="Arial" w:hAnsi="Arial" w:cs="Arial"/>
        </w:rPr>
        <w:t xml:space="preserve">Tank is below ground </w:t>
      </w:r>
    </w:p>
    <w:p w14:paraId="213C0FF6" w14:textId="77777777" w:rsidR="00765D81" w:rsidRDefault="00765D81" w:rsidP="00765D81">
      <w:pPr>
        <w:jc w:val="both"/>
      </w:pPr>
      <w:r>
        <w:object w:dxaOrig="10039" w:dyaOrig="6053" w14:anchorId="76807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4.65pt;height:297.35pt" o:ole="">
            <v:imagedata r:id="rId11" o:title=""/>
          </v:shape>
          <o:OLEObject Type="Embed" ProgID="Visio.Drawing.11" ShapeID="_x0000_i1031" DrawAspect="Content" ObjectID="_1619510313" r:id="rId12"/>
        </w:object>
      </w:r>
    </w:p>
    <w:p w14:paraId="183D13CE" w14:textId="77777777" w:rsidR="00765D81" w:rsidRPr="001C5320" w:rsidRDefault="00765D81" w:rsidP="00765D81">
      <w:pPr>
        <w:jc w:val="both"/>
        <w:rPr>
          <w:rFonts w:ascii="Arial" w:hAnsi="Arial" w:cs="Arial"/>
        </w:rPr>
      </w:pPr>
      <w:r w:rsidRPr="001C5320">
        <w:rPr>
          <w:rFonts w:ascii="Arial" w:hAnsi="Arial" w:cs="Arial"/>
        </w:rPr>
        <w:t>.</w:t>
      </w:r>
      <w:r w:rsidRPr="001C5320">
        <w:rPr>
          <w:rFonts w:ascii="Arial" w:hAnsi="Arial" w:cs="Arial"/>
        </w:rPr>
        <w:br w:type="page"/>
      </w:r>
    </w:p>
    <w:p w14:paraId="7A2D8B97" w14:textId="77777777" w:rsidR="00765D81" w:rsidRDefault="00765D81" w:rsidP="00765D81">
      <w:pPr>
        <w:pStyle w:val="Heading3"/>
        <w:jc w:val="both"/>
        <w:rPr>
          <w:rFonts w:ascii="Arial" w:eastAsia="Arial" w:hAnsi="Arial" w:cs="Arial"/>
          <w:lang w:eastAsia="en-AU"/>
        </w:rPr>
        <w:sectPr w:rsidR="00765D81" w:rsidSect="0060453C">
          <w:pgSz w:w="11906" w:h="16838" w:code="9"/>
          <w:pgMar w:top="567" w:right="567" w:bottom="567" w:left="567" w:header="709" w:footer="709" w:gutter="0"/>
          <w:cols w:space="708"/>
          <w:docGrid w:linePitch="360"/>
        </w:sectPr>
      </w:pPr>
      <w:bookmarkStart w:id="32" w:name="_Ref528232501"/>
    </w:p>
    <w:p w14:paraId="4051242E" w14:textId="77777777" w:rsidR="00765D81" w:rsidRPr="002977BE" w:rsidRDefault="00765D81" w:rsidP="00765D81">
      <w:pPr>
        <w:pStyle w:val="Heading3"/>
        <w:jc w:val="both"/>
        <w:rPr>
          <w:rFonts w:ascii="Arial" w:eastAsia="Arial" w:hAnsi="Arial" w:cs="Arial"/>
          <w:lang w:eastAsia="en-AU"/>
        </w:rPr>
      </w:pPr>
      <w:bookmarkStart w:id="33" w:name="_Ref528233828"/>
      <w:bookmarkStart w:id="34" w:name="_Toc4489015"/>
      <w:bookmarkStart w:id="35" w:name="_Toc4679436"/>
      <w:bookmarkStart w:id="36" w:name="_Toc4680227"/>
      <w:r w:rsidRPr="002977BE">
        <w:rPr>
          <w:rFonts w:ascii="Arial" w:eastAsia="Arial" w:hAnsi="Arial" w:cs="Arial"/>
          <w:lang w:eastAsia="en-AU"/>
        </w:rPr>
        <w:lastRenderedPageBreak/>
        <w:t xml:space="preserve">Drinking water supply system </w:t>
      </w:r>
      <w:bookmarkEnd w:id="32"/>
      <w:r>
        <w:rPr>
          <w:rFonts w:ascii="Arial" w:eastAsia="Arial" w:hAnsi="Arial" w:cs="Arial"/>
          <w:lang w:eastAsia="en-AU"/>
        </w:rPr>
        <w:t>records</w:t>
      </w:r>
      <w:bookmarkEnd w:id="33"/>
      <w:bookmarkEnd w:id="34"/>
      <w:bookmarkEnd w:id="35"/>
      <w:bookmarkEnd w:id="36"/>
    </w:p>
    <w:p w14:paraId="03E5CA29" w14:textId="77777777" w:rsidR="00765D81" w:rsidRDefault="00765D81" w:rsidP="00765D81">
      <w:pPr>
        <w:rPr>
          <w:rFonts w:ascii="Arial" w:hAnsi="Arial" w:cs="Arial"/>
        </w:rPr>
      </w:pPr>
      <w:bookmarkStart w:id="37" w:name="_Ref528232553"/>
      <w:r>
        <w:rPr>
          <w:rFonts w:ascii="Arial" w:hAnsi="Arial" w:cs="Arial"/>
        </w:rPr>
        <w:t>Record anything you do in relation to your water supply. This includes inspections, maintenance, water deliveries and problems (make extra pages as needed).</w:t>
      </w:r>
    </w:p>
    <w:tbl>
      <w:tblPr>
        <w:tblpPr w:leftFromText="180" w:rightFromText="180" w:vertAnchor="page" w:horzAnchor="margin" w:tblpY="2864"/>
        <w:tblW w:w="1456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42"/>
        <w:gridCol w:w="2977"/>
        <w:gridCol w:w="3827"/>
        <w:gridCol w:w="3544"/>
        <w:gridCol w:w="2977"/>
      </w:tblGrid>
      <w:tr w:rsidR="00765D81" w:rsidRPr="002977BE" w14:paraId="2E8416B8" w14:textId="77777777" w:rsidTr="008A18FA">
        <w:trPr>
          <w:tblHeader/>
        </w:trPr>
        <w:tc>
          <w:tcPr>
            <w:tcW w:w="1242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21894B62" w14:textId="77777777" w:rsidR="00765D81" w:rsidRPr="002977BE" w:rsidRDefault="00765D81" w:rsidP="008A18FA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Date</w:t>
            </w:r>
          </w:p>
        </w:tc>
        <w:tc>
          <w:tcPr>
            <w:tcW w:w="2977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2B1DA2D4" w14:textId="77777777" w:rsidR="00765D81" w:rsidRPr="002977BE" w:rsidRDefault="00765D81" w:rsidP="008A18FA">
            <w:pPr>
              <w:pStyle w:val="TableHeader"/>
              <w:spacing w:before="20" w:after="20"/>
              <w:rPr>
                <w:rFonts w:ascii="Arial" w:hAnsi="Arial"/>
              </w:rPr>
            </w:pPr>
            <w:r>
              <w:rPr>
                <w:rFonts w:ascii="Arial" w:hAnsi="Arial"/>
              </w:rPr>
              <w:t>What happened?</w:t>
            </w:r>
          </w:p>
        </w:tc>
        <w:tc>
          <w:tcPr>
            <w:tcW w:w="3827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2AFC69A5" w14:textId="77777777" w:rsidR="00765D81" w:rsidRPr="002977BE" w:rsidRDefault="00765D81" w:rsidP="008A18FA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Notes</w:t>
            </w:r>
          </w:p>
        </w:tc>
        <w:tc>
          <w:tcPr>
            <w:tcW w:w="3544" w:type="dxa"/>
            <w:shd w:val="clear" w:color="auto" w:fill="DBE5F1"/>
            <w:vAlign w:val="center"/>
          </w:tcPr>
          <w:p w14:paraId="306DB57C" w14:textId="77777777" w:rsidR="00765D81" w:rsidRPr="002977BE" w:rsidRDefault="00765D81" w:rsidP="008A18FA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Actions to be taken</w:t>
            </w:r>
          </w:p>
        </w:tc>
        <w:tc>
          <w:tcPr>
            <w:tcW w:w="2977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7BD82804" w14:textId="77777777" w:rsidR="00765D81" w:rsidRPr="002977BE" w:rsidRDefault="00765D81" w:rsidP="008A18FA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erson Responsible</w:t>
            </w:r>
          </w:p>
        </w:tc>
      </w:tr>
      <w:tr w:rsidR="00765D81" w:rsidRPr="002977BE" w14:paraId="04EB7E03" w14:textId="77777777" w:rsidTr="008A18FA">
        <w:trPr>
          <w:trHeight w:val="1367"/>
        </w:trPr>
        <w:tc>
          <w:tcPr>
            <w:tcW w:w="1242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1C684EA9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689E7D9D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82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2345D02C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14:paraId="484FDD2F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AE52C91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765D81" w:rsidRPr="002977BE" w14:paraId="0FCDFEFD" w14:textId="77777777" w:rsidTr="008A18FA">
        <w:trPr>
          <w:trHeight w:val="1367"/>
        </w:trPr>
        <w:tc>
          <w:tcPr>
            <w:tcW w:w="1242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594DE991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1D064D86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82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15D8CC19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14:paraId="391A9A52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4C9F2151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765D81" w:rsidRPr="002977BE" w14:paraId="13DEE9CA" w14:textId="77777777" w:rsidTr="008A18FA">
        <w:trPr>
          <w:trHeight w:val="1367"/>
        </w:trPr>
        <w:tc>
          <w:tcPr>
            <w:tcW w:w="1242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6CBBEC3A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00624F61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82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568BFBB4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14:paraId="5343FC76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72391B72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765D81" w:rsidRPr="002977BE" w14:paraId="11058656" w14:textId="77777777" w:rsidTr="008A18FA">
        <w:trPr>
          <w:trHeight w:val="1367"/>
        </w:trPr>
        <w:tc>
          <w:tcPr>
            <w:tcW w:w="1242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69BBAA25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5F7B3D62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82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15EEC0AE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14:paraId="03629228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778DABD2" w14:textId="77777777" w:rsidR="00765D81" w:rsidRPr="002977BE" w:rsidRDefault="00765D81" w:rsidP="008A18FA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</w:tbl>
    <w:p w14:paraId="1BFF4C37" w14:textId="77777777" w:rsidR="00765D81" w:rsidRDefault="00765D81" w:rsidP="00765D81">
      <w:pPr>
        <w:rPr>
          <w:rFonts w:ascii="Arial" w:hAnsi="Arial" w:cs="Arial"/>
        </w:rPr>
        <w:sectPr w:rsidR="00765D81" w:rsidSect="00230D5F">
          <w:pgSz w:w="16838" w:h="11906" w:orient="landscape"/>
          <w:pgMar w:top="1077" w:right="1134" w:bottom="1077" w:left="1134" w:header="708" w:footer="708" w:gutter="0"/>
          <w:cols w:space="708"/>
          <w:docGrid w:linePitch="360"/>
        </w:sectPr>
      </w:pPr>
    </w:p>
    <w:p w14:paraId="2C1B8B96" w14:textId="77777777" w:rsidR="00765D81" w:rsidRPr="002977BE" w:rsidRDefault="00765D81" w:rsidP="00765D81">
      <w:pPr>
        <w:pStyle w:val="Heading3"/>
      </w:pPr>
      <w:bookmarkStart w:id="38" w:name="_Toc4489016"/>
      <w:bookmarkStart w:id="39" w:name="_Toc4679437"/>
      <w:bookmarkStart w:id="40" w:name="_Toc4680228"/>
      <w:r w:rsidRPr="002977BE">
        <w:lastRenderedPageBreak/>
        <w:t>Water quality advice sign (in each room and outlets in public areas)</w:t>
      </w:r>
      <w:bookmarkEnd w:id="37"/>
      <w:bookmarkEnd w:id="38"/>
      <w:bookmarkEnd w:id="39"/>
      <w:bookmarkEnd w:id="40"/>
    </w:p>
    <w:p w14:paraId="37C6B669" w14:textId="77777777" w:rsidR="00765D81" w:rsidRPr="002977BE" w:rsidRDefault="00765D81" w:rsidP="00765D81">
      <w:pPr>
        <w:jc w:val="both"/>
        <w:rPr>
          <w:rFonts w:ascii="Arial" w:hAnsi="Arial" w:cs="Arial"/>
        </w:rPr>
      </w:pPr>
    </w:p>
    <w:p w14:paraId="5D50A778" w14:textId="77777777" w:rsidR="00765D81" w:rsidRPr="002977BE" w:rsidRDefault="00765D81" w:rsidP="00765D81">
      <w:pPr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object w:dxaOrig="10890" w:dyaOrig="3405" w14:anchorId="3A519681">
          <v:shape id="_x0000_i1032" type="#_x0000_t75" style="width:486.65pt;height:152pt" o:ole="">
            <v:imagedata r:id="rId13" o:title=""/>
          </v:shape>
          <o:OLEObject Type="Embed" ProgID="Visio.Drawing.11" ShapeID="_x0000_i1032" DrawAspect="Content" ObjectID="_1619510314" r:id="rId14"/>
        </w:object>
      </w:r>
    </w:p>
    <w:p w14:paraId="7A3591D0" w14:textId="77777777" w:rsidR="00765D81" w:rsidRPr="002977BE" w:rsidRDefault="00765D81" w:rsidP="00765D81">
      <w:pPr>
        <w:pStyle w:val="Heading3"/>
      </w:pPr>
      <w:bookmarkStart w:id="41" w:name="_Ref528233691"/>
      <w:bookmarkStart w:id="42" w:name="_Toc4489017"/>
      <w:bookmarkStart w:id="43" w:name="_Toc4679438"/>
      <w:bookmarkStart w:id="44" w:name="_Toc4680229"/>
      <w:r w:rsidRPr="002977BE">
        <w:t>Rainwater sign (prominently displayed on the property so that consumers know rainwater is used)</w:t>
      </w:r>
      <w:bookmarkEnd w:id="41"/>
      <w:bookmarkEnd w:id="42"/>
      <w:bookmarkEnd w:id="43"/>
      <w:bookmarkEnd w:id="44"/>
    </w:p>
    <w:p w14:paraId="7427D5FD" w14:textId="77777777" w:rsidR="00765D81" w:rsidRPr="002977BE" w:rsidRDefault="00765D81" w:rsidP="00765D81">
      <w:pPr>
        <w:jc w:val="both"/>
        <w:rPr>
          <w:rFonts w:ascii="Arial" w:hAnsi="Arial" w:cs="Arial"/>
        </w:rPr>
      </w:pPr>
    </w:p>
    <w:p w14:paraId="37494DD0" w14:textId="77777777" w:rsidR="00765D81" w:rsidRPr="0060453C" w:rsidRDefault="00765D81" w:rsidP="00765D81">
      <w:pPr>
        <w:jc w:val="both"/>
        <w:rPr>
          <w:rFonts w:ascii="Arial" w:hAnsi="Arial" w:cs="Arial"/>
        </w:rPr>
      </w:pPr>
      <w:r>
        <w:object w:dxaOrig="10888" w:dyaOrig="14447" w14:anchorId="6707AAC1">
          <v:shape id="_x0000_i1033" type="#_x0000_t75" style="width:297.35pt;height:394.65pt" o:ole="">
            <v:imagedata r:id="rId15" o:title=""/>
          </v:shape>
          <o:OLEObject Type="Embed" ProgID="Visio.Drawing.11" ShapeID="_x0000_i1033" DrawAspect="Content" ObjectID="_1619510315" r:id="rId16"/>
        </w:object>
      </w:r>
    </w:p>
    <w:p w14:paraId="3E9AE222" w14:textId="77777777" w:rsidR="000778E5" w:rsidRPr="00765D81" w:rsidRDefault="000778E5" w:rsidP="00765D81"/>
    <w:sectPr w:rsidR="000778E5" w:rsidRPr="00765D81" w:rsidSect="003D42FF">
      <w:pgSz w:w="11906" w:h="16838"/>
      <w:pgMar w:top="1134" w:right="1077" w:bottom="1134" w:left="107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03C4"/>
    <w:multiLevelType w:val="hybridMultilevel"/>
    <w:tmpl w:val="304C479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47F01386"/>
    <w:multiLevelType w:val="hybridMultilevel"/>
    <w:tmpl w:val="C7EA0EAE"/>
    <w:lvl w:ilvl="0" w:tplc="979A994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FBB0E4C"/>
    <w:multiLevelType w:val="hybridMultilevel"/>
    <w:tmpl w:val="7D4C736E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6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4F1A"/>
    <w:rsid w:val="00077687"/>
    <w:rsid w:val="000778E5"/>
    <w:rsid w:val="000C1543"/>
    <w:rsid w:val="000C733B"/>
    <w:rsid w:val="000D618F"/>
    <w:rsid w:val="0010333E"/>
    <w:rsid w:val="001161A6"/>
    <w:rsid w:val="001411D3"/>
    <w:rsid w:val="00157FB5"/>
    <w:rsid w:val="00171D72"/>
    <w:rsid w:val="00186EB0"/>
    <w:rsid w:val="001875E3"/>
    <w:rsid w:val="001B0D3B"/>
    <w:rsid w:val="001C1A02"/>
    <w:rsid w:val="001C5320"/>
    <w:rsid w:val="001F2474"/>
    <w:rsid w:val="00213C0E"/>
    <w:rsid w:val="00220A70"/>
    <w:rsid w:val="002246C8"/>
    <w:rsid w:val="00264FED"/>
    <w:rsid w:val="002842D5"/>
    <w:rsid w:val="0029646D"/>
    <w:rsid w:val="002977BE"/>
    <w:rsid w:val="002B0F66"/>
    <w:rsid w:val="002C5586"/>
    <w:rsid w:val="002F3F04"/>
    <w:rsid w:val="00337DA8"/>
    <w:rsid w:val="00346B38"/>
    <w:rsid w:val="00354234"/>
    <w:rsid w:val="00360459"/>
    <w:rsid w:val="003605A9"/>
    <w:rsid w:val="003A3EB0"/>
    <w:rsid w:val="003C76A7"/>
    <w:rsid w:val="003D42FF"/>
    <w:rsid w:val="003E7CC6"/>
    <w:rsid w:val="00406448"/>
    <w:rsid w:val="00410A0B"/>
    <w:rsid w:val="00427827"/>
    <w:rsid w:val="0043538B"/>
    <w:rsid w:val="004379CB"/>
    <w:rsid w:val="004411DD"/>
    <w:rsid w:val="00497402"/>
    <w:rsid w:val="004B7692"/>
    <w:rsid w:val="00514C42"/>
    <w:rsid w:val="00577031"/>
    <w:rsid w:val="00583940"/>
    <w:rsid w:val="005B059F"/>
    <w:rsid w:val="005D380E"/>
    <w:rsid w:val="005E776C"/>
    <w:rsid w:val="005F37B9"/>
    <w:rsid w:val="00606639"/>
    <w:rsid w:val="006854EA"/>
    <w:rsid w:val="006926ED"/>
    <w:rsid w:val="00696A3F"/>
    <w:rsid w:val="006B559E"/>
    <w:rsid w:val="006B6080"/>
    <w:rsid w:val="006E38A3"/>
    <w:rsid w:val="006F2B23"/>
    <w:rsid w:val="007338E9"/>
    <w:rsid w:val="007565E7"/>
    <w:rsid w:val="00763CC6"/>
    <w:rsid w:val="00765AEA"/>
    <w:rsid w:val="00765D81"/>
    <w:rsid w:val="007A1F39"/>
    <w:rsid w:val="007B798C"/>
    <w:rsid w:val="007E5599"/>
    <w:rsid w:val="00834237"/>
    <w:rsid w:val="008526B8"/>
    <w:rsid w:val="00892A24"/>
    <w:rsid w:val="008B5BFA"/>
    <w:rsid w:val="008D274B"/>
    <w:rsid w:val="008D2C05"/>
    <w:rsid w:val="008D5E43"/>
    <w:rsid w:val="008E2F45"/>
    <w:rsid w:val="008F68A9"/>
    <w:rsid w:val="00946DC8"/>
    <w:rsid w:val="00952BB8"/>
    <w:rsid w:val="009531D3"/>
    <w:rsid w:val="009567A6"/>
    <w:rsid w:val="00956AF6"/>
    <w:rsid w:val="00991375"/>
    <w:rsid w:val="009A1B48"/>
    <w:rsid w:val="009E4A06"/>
    <w:rsid w:val="009F0A87"/>
    <w:rsid w:val="00A12AED"/>
    <w:rsid w:val="00A83058"/>
    <w:rsid w:val="00A83DC9"/>
    <w:rsid w:val="00A86D89"/>
    <w:rsid w:val="00A87C3F"/>
    <w:rsid w:val="00AD2B61"/>
    <w:rsid w:val="00B15815"/>
    <w:rsid w:val="00B50DE8"/>
    <w:rsid w:val="00B651B5"/>
    <w:rsid w:val="00BA0CB5"/>
    <w:rsid w:val="00BB77BB"/>
    <w:rsid w:val="00BF560A"/>
    <w:rsid w:val="00C04A05"/>
    <w:rsid w:val="00C46A96"/>
    <w:rsid w:val="00C758C4"/>
    <w:rsid w:val="00CE297E"/>
    <w:rsid w:val="00CE6108"/>
    <w:rsid w:val="00CE68C8"/>
    <w:rsid w:val="00CF7B39"/>
    <w:rsid w:val="00D20CB4"/>
    <w:rsid w:val="00DC0B88"/>
    <w:rsid w:val="00E55295"/>
    <w:rsid w:val="00ED6CB7"/>
    <w:rsid w:val="00EE63B0"/>
    <w:rsid w:val="00F02F7C"/>
    <w:rsid w:val="00F13D7E"/>
    <w:rsid w:val="00F501DB"/>
    <w:rsid w:val="00F51076"/>
    <w:rsid w:val="00F74F1A"/>
    <w:rsid w:val="00F80F0D"/>
    <w:rsid w:val="00F82BA7"/>
    <w:rsid w:val="00F930E2"/>
    <w:rsid w:val="00F93CBE"/>
    <w:rsid w:val="00FA01AA"/>
    <w:rsid w:val="00FB6A04"/>
    <w:rsid w:val="00FD2028"/>
    <w:rsid w:val="00FF07DC"/>
    <w:rsid w:val="00FF1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3E9AE14C"/>
  <w15:docId w15:val="{EA0B2174-544A-494E-8976-8BB1A99FE0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6A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6A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F17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531D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0A87"/>
    <w:pPr>
      <w:ind w:left="720"/>
      <w:contextualSpacing/>
    </w:pPr>
  </w:style>
  <w:style w:type="table" w:styleId="TableGrid">
    <w:name w:val="Table Grid"/>
    <w:basedOn w:val="TableNormal"/>
    <w:uiPriority w:val="59"/>
    <w:rsid w:val="00FD20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B60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6080"/>
    <w:rPr>
      <w:rFonts w:ascii="Tahoma" w:hAnsi="Tahoma" w:cs="Tahoma"/>
      <w:sz w:val="16"/>
      <w:szCs w:val="16"/>
    </w:rPr>
  </w:style>
  <w:style w:type="paragraph" w:customStyle="1" w:styleId="TableFont">
    <w:name w:val="Table Font"/>
    <w:qFormat/>
    <w:rsid w:val="00A87C3F"/>
    <w:pPr>
      <w:spacing w:before="60" w:after="60" w:line="240" w:lineRule="auto"/>
    </w:pPr>
    <w:rPr>
      <w:rFonts w:ascii="Cambria" w:eastAsia="Arial" w:hAnsi="Cambria" w:cs="Arial"/>
      <w:i/>
      <w:color w:val="365F91" w:themeColor="accent1" w:themeShade="BF"/>
      <w:szCs w:val="20"/>
      <w:lang w:eastAsia="en-AU"/>
    </w:rPr>
  </w:style>
  <w:style w:type="character" w:styleId="Hyperlink">
    <w:name w:val="Hyperlink"/>
    <w:basedOn w:val="DefaultParagraphFont"/>
    <w:uiPriority w:val="99"/>
    <w:unhideWhenUsed/>
    <w:qFormat/>
    <w:rsid w:val="00A87C3F"/>
    <w:rPr>
      <w:color w:val="0000FF" w:themeColor="hyperlink"/>
      <w:sz w:val="24"/>
    </w:rPr>
  </w:style>
  <w:style w:type="paragraph" w:customStyle="1" w:styleId="TableHeader">
    <w:name w:val="Table Header"/>
    <w:basedOn w:val="TableFont"/>
    <w:qFormat/>
    <w:rsid w:val="00A87C3F"/>
    <w:pPr>
      <w:keepNext/>
    </w:pPr>
    <w:rPr>
      <w:b/>
      <w:i w:val="0"/>
    </w:rPr>
  </w:style>
  <w:style w:type="paragraph" w:customStyle="1" w:styleId="Normal1">
    <w:name w:val="Normal1"/>
    <w:rsid w:val="00A87C3F"/>
    <w:pPr>
      <w:spacing w:after="120" w:line="240" w:lineRule="auto"/>
    </w:pPr>
    <w:rPr>
      <w:rFonts w:ascii="Arial" w:eastAsia="Cambria" w:hAnsi="Arial" w:cs="Arial"/>
      <w:sz w:val="24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956A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956A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F17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50D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50D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50DE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0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0DE8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9531D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65D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814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hyperlink" Target="http://www.health.nsw.gov.au/Infectious/pages/phus.aspx" TargetMode="External"/><Relationship Id="rId4" Type="http://schemas.openxmlformats.org/officeDocument/2006/relationships/customXml" Target="../customXml/item4.xml"/><Relationship Id="rId9" Type="http://schemas.openxmlformats.org/officeDocument/2006/relationships/hyperlink" Target="http://www.health.nsw.gov.au/environment/water/Pages/NSW-Private-Water-Supply-Guidelines.aspx" TargetMode="External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77BC874FAF35D408B95030FA3BBFC3B" ma:contentTypeVersion="2" ma:contentTypeDescription="Create a new document." ma:contentTypeScope="" ma:versionID="06fecd868db8fd03d4acfd2e92c5bc56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dc0786a0dedbb4f6b6644b4c5265f88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internalName="PublishingStartDate">
      <xsd:simpleType>
        <xsd:restriction base="dms:Unknown"/>
      </xsd:simpleType>
    </xsd:element>
    <xsd:element name="PublishingExpirationDate" ma:index="9" nillable="true" ma:displayName="Scheduling End Dat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AD954AF-9A5A-4AE3-ACB1-77AAE954CCE4}"/>
</file>

<file path=customXml/itemProps2.xml><?xml version="1.0" encoding="utf-8"?>
<ds:datastoreItem xmlns:ds="http://schemas.openxmlformats.org/officeDocument/2006/customXml" ds:itemID="{046EC7FB-DC83-4465-835D-B12B720CD6F9}"/>
</file>

<file path=customXml/itemProps3.xml><?xml version="1.0" encoding="utf-8"?>
<ds:datastoreItem xmlns:ds="http://schemas.openxmlformats.org/officeDocument/2006/customXml" ds:itemID="{3E39574F-3147-4DAF-94D0-9E321891A102}"/>
</file>

<file path=customXml/itemProps4.xml><?xml version="1.0" encoding="utf-8"?>
<ds:datastoreItem xmlns:ds="http://schemas.openxmlformats.org/officeDocument/2006/customXml" ds:itemID="{2B845263-28B3-4A0C-AE86-E88B89E9623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997</Words>
  <Characters>568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ainwater untreated QAP template</vt:lpstr>
    </vt:vector>
  </TitlesOfParts>
  <Company>NSW Ministry of Health</Company>
  <LinksUpToDate>false</LinksUpToDate>
  <CharactersWithSpaces>66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reated Rainwater QAP template 2019</dc:title>
  <dc:creator>aleas</dc:creator>
  <cp:lastModifiedBy>WALL, Katrina</cp:lastModifiedBy>
  <cp:revision>7</cp:revision>
  <cp:lastPrinted>2014-10-30T03:02:00Z</cp:lastPrinted>
  <dcterms:created xsi:type="dcterms:W3CDTF">2018-10-25T01:31:00Z</dcterms:created>
  <dcterms:modified xsi:type="dcterms:W3CDTF">2019-05-16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77BC874FAF35D408B95030FA3BBFC3B</vt:lpwstr>
  </property>
  <property fmtid="{D5CDD505-2E9C-101B-9397-08002B2CF9AE}" pid="3" name="Order">
    <vt:r8>113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